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8FDF7C" w14:textId="77777777" w:rsidR="00235E10" w:rsidRPr="00235E10" w:rsidRDefault="00235E10" w:rsidP="00235E10">
      <w:pPr>
        <w:shd w:val="clear" w:color="auto" w:fill="1E1E1E"/>
        <w:spacing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235E10">
        <w:rPr>
          <w:rFonts w:ascii="Consolas" w:eastAsia="Times New Roman" w:hAnsi="Consolas" w:cs="Times New Roman"/>
          <w:color w:val="6A9955"/>
          <w:sz w:val="21"/>
          <w:szCs w:val="21"/>
        </w:rPr>
        <w:t>//============================================================================</w:t>
      </w:r>
    </w:p>
    <w:p w14:paraId="4A7D54F7" w14:textId="77777777" w:rsidR="00235E10" w:rsidRPr="00235E10" w:rsidRDefault="00235E10" w:rsidP="00235E10">
      <w:pPr>
        <w:shd w:val="clear" w:color="auto" w:fill="1E1E1E"/>
        <w:spacing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235E10">
        <w:rPr>
          <w:rFonts w:ascii="Consolas" w:eastAsia="Times New Roman" w:hAnsi="Consolas" w:cs="Times New Roman"/>
          <w:color w:val="6A9955"/>
          <w:sz w:val="21"/>
          <w:szCs w:val="21"/>
        </w:rPr>
        <w:t>// Name      </w:t>
      </w:r>
      <w:proofErr w:type="gramStart"/>
      <w:r w:rsidRPr="00235E10">
        <w:rPr>
          <w:rFonts w:ascii="Consolas" w:eastAsia="Times New Roman" w:hAnsi="Consolas" w:cs="Times New Roman"/>
          <w:color w:val="6A9955"/>
          <w:sz w:val="21"/>
          <w:szCs w:val="21"/>
        </w:rPr>
        <w:t xml:space="preserve">  :</w:t>
      </w:r>
      <w:proofErr w:type="gramEnd"/>
      <w:r w:rsidRPr="00235E10">
        <w:rPr>
          <w:rFonts w:ascii="Consolas" w:eastAsia="Times New Roman" w:hAnsi="Consolas" w:cs="Times New Roman"/>
          <w:color w:val="6A9955"/>
          <w:sz w:val="21"/>
          <w:szCs w:val="21"/>
        </w:rPr>
        <w:t xml:space="preserve"> </w:t>
      </w:r>
      <w:proofErr w:type="spellStart"/>
      <w:r w:rsidRPr="00235E10">
        <w:rPr>
          <w:rFonts w:ascii="Consolas" w:eastAsia="Times New Roman" w:hAnsi="Consolas" w:cs="Times New Roman"/>
          <w:color w:val="6A9955"/>
          <w:sz w:val="21"/>
          <w:szCs w:val="21"/>
        </w:rPr>
        <w:t>BinaryHeap.h</w:t>
      </w:r>
      <w:proofErr w:type="spellEnd"/>
    </w:p>
    <w:p w14:paraId="4531550E" w14:textId="77777777" w:rsidR="00235E10" w:rsidRPr="00235E10" w:rsidRDefault="00235E10" w:rsidP="00235E10">
      <w:pPr>
        <w:shd w:val="clear" w:color="auto" w:fill="1E1E1E"/>
        <w:spacing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235E10">
        <w:rPr>
          <w:rFonts w:ascii="Consolas" w:eastAsia="Times New Roman" w:hAnsi="Consolas" w:cs="Times New Roman"/>
          <w:color w:val="6A9955"/>
          <w:sz w:val="21"/>
          <w:szCs w:val="21"/>
        </w:rPr>
        <w:t>// Author    </w:t>
      </w:r>
      <w:proofErr w:type="gramStart"/>
      <w:r w:rsidRPr="00235E10">
        <w:rPr>
          <w:rFonts w:ascii="Consolas" w:eastAsia="Times New Roman" w:hAnsi="Consolas" w:cs="Times New Roman"/>
          <w:color w:val="6A9955"/>
          <w:sz w:val="21"/>
          <w:szCs w:val="21"/>
        </w:rPr>
        <w:t xml:space="preserve">  :</w:t>
      </w:r>
      <w:proofErr w:type="gramEnd"/>
      <w:r w:rsidRPr="00235E10">
        <w:rPr>
          <w:rFonts w:ascii="Consolas" w:eastAsia="Times New Roman" w:hAnsi="Consolas" w:cs="Times New Roman"/>
          <w:color w:val="6A9955"/>
          <w:sz w:val="21"/>
          <w:szCs w:val="21"/>
        </w:rPr>
        <w:t xml:space="preserve"> Emre </w:t>
      </w:r>
      <w:proofErr w:type="spellStart"/>
      <w:r w:rsidRPr="00235E10">
        <w:rPr>
          <w:rFonts w:ascii="Consolas" w:eastAsia="Times New Roman" w:hAnsi="Consolas" w:cs="Times New Roman"/>
          <w:color w:val="6A9955"/>
          <w:sz w:val="21"/>
          <w:szCs w:val="21"/>
        </w:rPr>
        <w:t>Sefer</w:t>
      </w:r>
      <w:proofErr w:type="spellEnd"/>
      <w:r w:rsidRPr="00235E10">
        <w:rPr>
          <w:rFonts w:ascii="Consolas" w:eastAsia="Times New Roman" w:hAnsi="Consolas" w:cs="Times New Roman"/>
          <w:color w:val="6A9955"/>
          <w:sz w:val="21"/>
          <w:szCs w:val="21"/>
        </w:rPr>
        <w:t xml:space="preserve"> &amp; Hasan </w:t>
      </w:r>
      <w:proofErr w:type="spellStart"/>
      <w:r w:rsidRPr="00235E10">
        <w:rPr>
          <w:rFonts w:ascii="Consolas" w:eastAsia="Times New Roman" w:hAnsi="Consolas" w:cs="Times New Roman"/>
          <w:color w:val="6A9955"/>
          <w:sz w:val="21"/>
          <w:szCs w:val="21"/>
        </w:rPr>
        <w:t>Sozer</w:t>
      </w:r>
      <w:proofErr w:type="spellEnd"/>
    </w:p>
    <w:p w14:paraId="1098E550" w14:textId="77777777" w:rsidR="00235E10" w:rsidRPr="00235E10" w:rsidRDefault="00235E10" w:rsidP="00235E10">
      <w:pPr>
        <w:shd w:val="clear" w:color="auto" w:fill="1E1E1E"/>
        <w:spacing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235E10">
        <w:rPr>
          <w:rFonts w:ascii="Consolas" w:eastAsia="Times New Roman" w:hAnsi="Consolas" w:cs="Times New Roman"/>
          <w:color w:val="6A9955"/>
          <w:sz w:val="21"/>
          <w:szCs w:val="21"/>
        </w:rPr>
        <w:t xml:space="preserve">// Version   </w:t>
      </w:r>
      <w:proofErr w:type="gramStart"/>
      <w:r w:rsidRPr="00235E10">
        <w:rPr>
          <w:rFonts w:ascii="Consolas" w:eastAsia="Times New Roman" w:hAnsi="Consolas" w:cs="Times New Roman"/>
          <w:color w:val="6A9955"/>
          <w:sz w:val="21"/>
          <w:szCs w:val="21"/>
        </w:rPr>
        <w:t>  :</w:t>
      </w:r>
      <w:proofErr w:type="gramEnd"/>
      <w:r w:rsidRPr="00235E10">
        <w:rPr>
          <w:rFonts w:ascii="Consolas" w:eastAsia="Times New Roman" w:hAnsi="Consolas" w:cs="Times New Roman"/>
          <w:color w:val="6A9955"/>
          <w:sz w:val="21"/>
          <w:szCs w:val="21"/>
        </w:rPr>
        <w:t xml:space="preserve"> 2.0</w:t>
      </w:r>
    </w:p>
    <w:p w14:paraId="54A1DEC4" w14:textId="77777777" w:rsidR="00235E10" w:rsidRPr="00235E10" w:rsidRDefault="00235E10" w:rsidP="00235E10">
      <w:pPr>
        <w:shd w:val="clear" w:color="auto" w:fill="1E1E1E"/>
        <w:spacing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235E10">
        <w:rPr>
          <w:rFonts w:ascii="Consolas" w:eastAsia="Times New Roman" w:hAnsi="Consolas" w:cs="Times New Roman"/>
          <w:color w:val="6A9955"/>
          <w:sz w:val="21"/>
          <w:szCs w:val="21"/>
        </w:rPr>
        <w:t xml:space="preserve">// Copyright </w:t>
      </w:r>
      <w:proofErr w:type="gramStart"/>
      <w:r w:rsidRPr="00235E10">
        <w:rPr>
          <w:rFonts w:ascii="Consolas" w:eastAsia="Times New Roman" w:hAnsi="Consolas" w:cs="Times New Roman"/>
          <w:color w:val="6A9955"/>
          <w:sz w:val="21"/>
          <w:szCs w:val="21"/>
        </w:rPr>
        <w:t>  :</w:t>
      </w:r>
      <w:proofErr w:type="gramEnd"/>
      <w:r w:rsidRPr="00235E10">
        <w:rPr>
          <w:rFonts w:ascii="Consolas" w:eastAsia="Times New Roman" w:hAnsi="Consolas" w:cs="Times New Roman"/>
          <w:color w:val="6A9955"/>
          <w:sz w:val="21"/>
          <w:szCs w:val="21"/>
        </w:rPr>
        <w:t xml:space="preserve"> (c) 2022 </w:t>
      </w:r>
      <w:proofErr w:type="spellStart"/>
      <w:r w:rsidRPr="00235E10">
        <w:rPr>
          <w:rFonts w:ascii="Consolas" w:eastAsia="Times New Roman" w:hAnsi="Consolas" w:cs="Times New Roman"/>
          <w:color w:val="6A9955"/>
          <w:sz w:val="21"/>
          <w:szCs w:val="21"/>
        </w:rPr>
        <w:t>Ozyegin</w:t>
      </w:r>
      <w:proofErr w:type="spellEnd"/>
      <w:r w:rsidRPr="00235E10">
        <w:rPr>
          <w:rFonts w:ascii="Consolas" w:eastAsia="Times New Roman" w:hAnsi="Consolas" w:cs="Times New Roman"/>
          <w:color w:val="6A9955"/>
          <w:sz w:val="21"/>
          <w:szCs w:val="21"/>
        </w:rPr>
        <w:t xml:space="preserve"> University</w:t>
      </w:r>
    </w:p>
    <w:p w14:paraId="60EBE197" w14:textId="77777777" w:rsidR="00235E10" w:rsidRPr="00235E10" w:rsidRDefault="00235E10" w:rsidP="00235E10">
      <w:pPr>
        <w:shd w:val="clear" w:color="auto" w:fill="1E1E1E"/>
        <w:spacing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235E10">
        <w:rPr>
          <w:rFonts w:ascii="Consolas" w:eastAsia="Times New Roman" w:hAnsi="Consolas" w:cs="Times New Roman"/>
          <w:color w:val="6A9955"/>
          <w:sz w:val="21"/>
          <w:szCs w:val="21"/>
        </w:rPr>
        <w:t xml:space="preserve">// </w:t>
      </w:r>
      <w:proofErr w:type="gramStart"/>
      <w:r w:rsidRPr="00235E10">
        <w:rPr>
          <w:rFonts w:ascii="Consolas" w:eastAsia="Times New Roman" w:hAnsi="Consolas" w:cs="Times New Roman"/>
          <w:color w:val="6A9955"/>
          <w:sz w:val="21"/>
          <w:szCs w:val="21"/>
        </w:rPr>
        <w:t>Description :</w:t>
      </w:r>
      <w:proofErr w:type="gramEnd"/>
      <w:r w:rsidRPr="00235E10">
        <w:rPr>
          <w:rFonts w:ascii="Consolas" w:eastAsia="Times New Roman" w:hAnsi="Consolas" w:cs="Times New Roman"/>
          <w:color w:val="6A9955"/>
          <w:sz w:val="21"/>
          <w:szCs w:val="21"/>
        </w:rPr>
        <w:t xml:space="preserve"> Includes the header file of the </w:t>
      </w:r>
      <w:proofErr w:type="spellStart"/>
      <w:r w:rsidRPr="00235E10">
        <w:rPr>
          <w:rFonts w:ascii="Consolas" w:eastAsia="Times New Roman" w:hAnsi="Consolas" w:cs="Times New Roman"/>
          <w:color w:val="6A9955"/>
          <w:sz w:val="21"/>
          <w:szCs w:val="21"/>
        </w:rPr>
        <w:t>BinaryHeap</w:t>
      </w:r>
      <w:proofErr w:type="spellEnd"/>
      <w:r w:rsidRPr="00235E10">
        <w:rPr>
          <w:rFonts w:ascii="Consolas" w:eastAsia="Times New Roman" w:hAnsi="Consolas" w:cs="Times New Roman"/>
          <w:color w:val="6A9955"/>
          <w:sz w:val="21"/>
          <w:szCs w:val="21"/>
        </w:rPr>
        <w:t xml:space="preserve"> class that will be </w:t>
      </w:r>
    </w:p>
    <w:p w14:paraId="543A3645" w14:textId="77777777" w:rsidR="00235E10" w:rsidRPr="00235E10" w:rsidRDefault="00235E10" w:rsidP="00235E10">
      <w:pPr>
        <w:shd w:val="clear" w:color="auto" w:fill="1E1E1E"/>
        <w:spacing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235E10">
        <w:rPr>
          <w:rFonts w:ascii="Consolas" w:eastAsia="Times New Roman" w:hAnsi="Consolas" w:cs="Times New Roman"/>
          <w:color w:val="6A9955"/>
          <w:sz w:val="21"/>
          <w:szCs w:val="21"/>
        </w:rPr>
        <w:t>//               used as part of the program to be submitted as Homework 4,  </w:t>
      </w:r>
    </w:p>
    <w:p w14:paraId="5840DBCB" w14:textId="77777777" w:rsidR="00235E10" w:rsidRPr="00235E10" w:rsidRDefault="00235E10" w:rsidP="00235E10">
      <w:pPr>
        <w:shd w:val="clear" w:color="auto" w:fill="1E1E1E"/>
        <w:spacing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235E10">
        <w:rPr>
          <w:rFonts w:ascii="Consolas" w:eastAsia="Times New Roman" w:hAnsi="Consolas" w:cs="Times New Roman"/>
          <w:color w:val="6A9955"/>
          <w:sz w:val="21"/>
          <w:szCs w:val="21"/>
        </w:rPr>
        <w:t xml:space="preserve">//               which is assigned in the context of the course CS201, </w:t>
      </w:r>
    </w:p>
    <w:p w14:paraId="4B3CD5B5" w14:textId="77777777" w:rsidR="00235E10" w:rsidRPr="00235E10" w:rsidRDefault="00235E10" w:rsidP="00235E10">
      <w:pPr>
        <w:shd w:val="clear" w:color="auto" w:fill="1E1E1E"/>
        <w:spacing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235E10">
        <w:rPr>
          <w:rFonts w:ascii="Consolas" w:eastAsia="Times New Roman" w:hAnsi="Consolas" w:cs="Times New Roman"/>
          <w:color w:val="6A9955"/>
          <w:sz w:val="21"/>
          <w:szCs w:val="21"/>
        </w:rPr>
        <w:t>//               Data Structures and Algorithms.</w:t>
      </w:r>
    </w:p>
    <w:p w14:paraId="77DF6E39" w14:textId="77777777" w:rsidR="00235E10" w:rsidRPr="00235E10" w:rsidRDefault="00235E10" w:rsidP="00235E10">
      <w:pPr>
        <w:shd w:val="clear" w:color="auto" w:fill="1E1E1E"/>
        <w:spacing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235E10">
        <w:rPr>
          <w:rFonts w:ascii="Consolas" w:eastAsia="Times New Roman" w:hAnsi="Consolas" w:cs="Times New Roman"/>
          <w:color w:val="6A9955"/>
          <w:sz w:val="21"/>
          <w:szCs w:val="21"/>
        </w:rPr>
        <w:t>//============================================================================</w:t>
      </w:r>
    </w:p>
    <w:p w14:paraId="51946902" w14:textId="77777777" w:rsidR="00235E10" w:rsidRPr="00235E10" w:rsidRDefault="00235E10" w:rsidP="00235E10">
      <w:pPr>
        <w:shd w:val="clear" w:color="auto" w:fill="1E1E1E"/>
        <w:spacing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235E10">
        <w:rPr>
          <w:rFonts w:ascii="Consolas" w:eastAsia="Times New Roman" w:hAnsi="Consolas" w:cs="Times New Roman"/>
          <w:color w:val="C586C0"/>
          <w:sz w:val="21"/>
          <w:szCs w:val="21"/>
        </w:rPr>
        <w:t>#</w:t>
      </w:r>
      <w:proofErr w:type="gramStart"/>
      <w:r w:rsidRPr="00235E10">
        <w:rPr>
          <w:rFonts w:ascii="Consolas" w:eastAsia="Times New Roman" w:hAnsi="Consolas" w:cs="Times New Roman"/>
          <w:color w:val="C586C0"/>
          <w:sz w:val="21"/>
          <w:szCs w:val="21"/>
        </w:rPr>
        <w:t>ifndef</w:t>
      </w:r>
      <w:proofErr w:type="gramEnd"/>
      <w:r w:rsidRPr="00235E10">
        <w:rPr>
          <w:rFonts w:ascii="Consolas" w:eastAsia="Times New Roman" w:hAnsi="Consolas" w:cs="Times New Roman"/>
          <w:color w:val="569CD6"/>
          <w:sz w:val="21"/>
          <w:szCs w:val="21"/>
        </w:rPr>
        <w:t xml:space="preserve"> __BINARYHEAP__</w:t>
      </w:r>
    </w:p>
    <w:p w14:paraId="458D4592" w14:textId="77777777" w:rsidR="00235E10" w:rsidRPr="00235E10" w:rsidRDefault="00235E10" w:rsidP="00235E10">
      <w:pPr>
        <w:shd w:val="clear" w:color="auto" w:fill="1E1E1E"/>
        <w:spacing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235E10">
        <w:rPr>
          <w:rFonts w:ascii="Consolas" w:eastAsia="Times New Roman" w:hAnsi="Consolas" w:cs="Times New Roman"/>
          <w:color w:val="C586C0"/>
          <w:sz w:val="21"/>
          <w:szCs w:val="21"/>
        </w:rPr>
        <w:t>#</w:t>
      </w:r>
      <w:proofErr w:type="gramStart"/>
      <w:r w:rsidRPr="00235E10">
        <w:rPr>
          <w:rFonts w:ascii="Consolas" w:eastAsia="Times New Roman" w:hAnsi="Consolas" w:cs="Times New Roman"/>
          <w:color w:val="C586C0"/>
          <w:sz w:val="21"/>
          <w:szCs w:val="21"/>
        </w:rPr>
        <w:t>define</w:t>
      </w:r>
      <w:proofErr w:type="gramEnd"/>
      <w:r w:rsidRPr="00235E10">
        <w:rPr>
          <w:rFonts w:ascii="Consolas" w:eastAsia="Times New Roman" w:hAnsi="Consolas" w:cs="Times New Roman"/>
          <w:color w:val="569CD6"/>
          <w:sz w:val="21"/>
          <w:szCs w:val="21"/>
        </w:rPr>
        <w:t xml:space="preserve"> __BINARYHEAP__</w:t>
      </w:r>
    </w:p>
    <w:p w14:paraId="57B2D5B1" w14:textId="77777777" w:rsidR="00235E10" w:rsidRPr="00235E10" w:rsidRDefault="00235E10" w:rsidP="00235E10">
      <w:pPr>
        <w:shd w:val="clear" w:color="auto" w:fill="1E1E1E"/>
        <w:spacing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</w:p>
    <w:p w14:paraId="02BCD779" w14:textId="77777777" w:rsidR="00235E10" w:rsidRPr="00235E10" w:rsidRDefault="00235E10" w:rsidP="00235E10">
      <w:pPr>
        <w:shd w:val="clear" w:color="auto" w:fill="1E1E1E"/>
        <w:spacing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235E10">
        <w:rPr>
          <w:rFonts w:ascii="Consolas" w:eastAsia="Times New Roman" w:hAnsi="Consolas" w:cs="Times New Roman"/>
          <w:color w:val="569CD6"/>
          <w:sz w:val="21"/>
          <w:szCs w:val="21"/>
        </w:rPr>
        <w:t>class</w:t>
      </w:r>
      <w:r w:rsidRPr="00235E10">
        <w:rPr>
          <w:rFonts w:ascii="Consolas" w:eastAsia="Times New Roman" w:hAnsi="Consolas" w:cs="Times New Roman"/>
          <w:color w:val="D4D4D4"/>
          <w:sz w:val="21"/>
          <w:szCs w:val="21"/>
        </w:rPr>
        <w:t xml:space="preserve"> </w:t>
      </w:r>
      <w:proofErr w:type="spellStart"/>
      <w:r w:rsidRPr="00235E10">
        <w:rPr>
          <w:rFonts w:ascii="Consolas" w:eastAsia="Times New Roman" w:hAnsi="Consolas" w:cs="Times New Roman"/>
          <w:color w:val="4EC9B0"/>
          <w:sz w:val="21"/>
          <w:szCs w:val="21"/>
        </w:rPr>
        <w:t>BinaryHeap</w:t>
      </w:r>
      <w:proofErr w:type="spellEnd"/>
      <w:r w:rsidRPr="00235E10">
        <w:rPr>
          <w:rFonts w:ascii="Consolas" w:eastAsia="Times New Roman" w:hAnsi="Consolas" w:cs="Times New Roman"/>
          <w:color w:val="D4D4D4"/>
          <w:sz w:val="21"/>
          <w:szCs w:val="21"/>
        </w:rPr>
        <w:t xml:space="preserve"> {</w:t>
      </w:r>
    </w:p>
    <w:p w14:paraId="21A2ED37" w14:textId="77777777" w:rsidR="00235E10" w:rsidRPr="00235E10" w:rsidRDefault="00235E10" w:rsidP="00235E10">
      <w:pPr>
        <w:shd w:val="clear" w:color="auto" w:fill="1E1E1E"/>
        <w:spacing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</w:p>
    <w:p w14:paraId="02730990" w14:textId="77777777" w:rsidR="00235E10" w:rsidRPr="00235E10" w:rsidRDefault="00235E10" w:rsidP="00235E10">
      <w:pPr>
        <w:shd w:val="clear" w:color="auto" w:fill="1E1E1E"/>
        <w:spacing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235E10">
        <w:rPr>
          <w:rFonts w:ascii="Consolas" w:eastAsia="Times New Roman" w:hAnsi="Consolas" w:cs="Times New Roman"/>
          <w:color w:val="569CD6"/>
          <w:sz w:val="21"/>
          <w:szCs w:val="21"/>
        </w:rPr>
        <w:t>public:</w:t>
      </w:r>
    </w:p>
    <w:p w14:paraId="124294BC" w14:textId="77777777" w:rsidR="00235E10" w:rsidRPr="00235E10" w:rsidRDefault="00235E10" w:rsidP="00235E10">
      <w:pPr>
        <w:shd w:val="clear" w:color="auto" w:fill="1E1E1E"/>
        <w:spacing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235E10">
        <w:rPr>
          <w:rFonts w:ascii="Consolas" w:eastAsia="Times New Roman" w:hAnsi="Consolas" w:cs="Times New Roman"/>
          <w:color w:val="D4D4D4"/>
          <w:sz w:val="21"/>
          <w:szCs w:val="21"/>
        </w:rPr>
        <w:t xml:space="preserve">    </w:t>
      </w:r>
      <w:proofErr w:type="spellStart"/>
      <w:r w:rsidRPr="00235E10">
        <w:rPr>
          <w:rFonts w:ascii="Consolas" w:eastAsia="Times New Roman" w:hAnsi="Consolas" w:cs="Times New Roman"/>
          <w:color w:val="DCDCAA"/>
          <w:sz w:val="21"/>
          <w:szCs w:val="21"/>
        </w:rPr>
        <w:t>BinaryHeap</w:t>
      </w:r>
      <w:proofErr w:type="spellEnd"/>
      <w:r w:rsidRPr="00235E10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r w:rsidRPr="00235E10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235E10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  <w:r w:rsidRPr="00235E10">
        <w:rPr>
          <w:rFonts w:ascii="Consolas" w:eastAsia="Times New Roman" w:hAnsi="Consolas" w:cs="Times New Roman"/>
          <w:color w:val="6A9955"/>
          <w:sz w:val="21"/>
          <w:szCs w:val="21"/>
        </w:rPr>
        <w:t xml:space="preserve"> // constructor that takes the capacity of the structure</w:t>
      </w:r>
    </w:p>
    <w:p w14:paraId="1F50A55A" w14:textId="77777777" w:rsidR="00235E10" w:rsidRPr="00235E10" w:rsidRDefault="00235E10" w:rsidP="00235E10">
      <w:pPr>
        <w:shd w:val="clear" w:color="auto" w:fill="1E1E1E"/>
        <w:spacing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235E10">
        <w:rPr>
          <w:rFonts w:ascii="Consolas" w:eastAsia="Times New Roman" w:hAnsi="Consolas" w:cs="Times New Roman"/>
          <w:color w:val="D4D4D4"/>
          <w:sz w:val="21"/>
          <w:szCs w:val="21"/>
        </w:rPr>
        <w:t xml:space="preserve">    </w:t>
      </w:r>
      <w:r w:rsidRPr="00235E10">
        <w:rPr>
          <w:rFonts w:ascii="Consolas" w:eastAsia="Times New Roman" w:hAnsi="Consolas" w:cs="Times New Roman"/>
          <w:color w:val="DCDCAA"/>
          <w:sz w:val="21"/>
          <w:szCs w:val="21"/>
        </w:rPr>
        <w:t>~</w:t>
      </w:r>
      <w:proofErr w:type="spellStart"/>
      <w:proofErr w:type="gramStart"/>
      <w:r w:rsidRPr="00235E10">
        <w:rPr>
          <w:rFonts w:ascii="Consolas" w:eastAsia="Times New Roman" w:hAnsi="Consolas" w:cs="Times New Roman"/>
          <w:color w:val="DCDCAA"/>
          <w:sz w:val="21"/>
          <w:szCs w:val="21"/>
        </w:rPr>
        <w:t>BinaryHeap</w:t>
      </w:r>
      <w:proofErr w:type="spellEnd"/>
      <w:r w:rsidRPr="00235E10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235E10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  <w:r w:rsidRPr="00235E10">
        <w:rPr>
          <w:rFonts w:ascii="Consolas" w:eastAsia="Times New Roman" w:hAnsi="Consolas" w:cs="Times New Roman"/>
          <w:color w:val="6A9955"/>
          <w:sz w:val="21"/>
          <w:szCs w:val="21"/>
        </w:rPr>
        <w:t xml:space="preserve"> // destructor</w:t>
      </w:r>
    </w:p>
    <w:p w14:paraId="73E428E3" w14:textId="77777777" w:rsidR="00235E10" w:rsidRPr="00235E10" w:rsidRDefault="00235E10" w:rsidP="00235E10">
      <w:pPr>
        <w:shd w:val="clear" w:color="auto" w:fill="1E1E1E"/>
        <w:spacing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235E10">
        <w:rPr>
          <w:rFonts w:ascii="Consolas" w:eastAsia="Times New Roman" w:hAnsi="Consolas" w:cs="Times New Roman"/>
          <w:color w:val="D4D4D4"/>
          <w:sz w:val="21"/>
          <w:szCs w:val="21"/>
        </w:rPr>
        <w:t xml:space="preserve">    </w:t>
      </w:r>
    </w:p>
    <w:p w14:paraId="13017957" w14:textId="77777777" w:rsidR="00235E10" w:rsidRPr="00235E10" w:rsidRDefault="00235E10" w:rsidP="00235E10">
      <w:pPr>
        <w:shd w:val="clear" w:color="auto" w:fill="1E1E1E"/>
        <w:spacing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235E10">
        <w:rPr>
          <w:rFonts w:ascii="Consolas" w:eastAsia="Times New Roman" w:hAnsi="Consolas" w:cs="Times New Roman"/>
          <w:color w:val="D4D4D4"/>
          <w:sz w:val="21"/>
          <w:szCs w:val="21"/>
        </w:rPr>
        <w:t xml:space="preserve">    </w:t>
      </w:r>
      <w:r w:rsidRPr="00235E10">
        <w:rPr>
          <w:rFonts w:ascii="Consolas" w:eastAsia="Times New Roman" w:hAnsi="Consolas" w:cs="Times New Roman"/>
          <w:color w:val="569CD6"/>
          <w:sz w:val="21"/>
          <w:szCs w:val="21"/>
        </w:rPr>
        <w:t>void</w:t>
      </w:r>
      <w:r w:rsidRPr="00235E10">
        <w:rPr>
          <w:rFonts w:ascii="Consolas" w:eastAsia="Times New Roman" w:hAnsi="Consolas" w:cs="Times New Roman"/>
          <w:color w:val="D4D4D4"/>
          <w:sz w:val="21"/>
          <w:szCs w:val="21"/>
        </w:rPr>
        <w:t xml:space="preserve"> </w:t>
      </w:r>
      <w:r w:rsidRPr="00235E10">
        <w:rPr>
          <w:rFonts w:ascii="Consolas" w:eastAsia="Times New Roman" w:hAnsi="Consolas" w:cs="Times New Roman"/>
          <w:color w:val="DCDCAA"/>
          <w:sz w:val="21"/>
          <w:szCs w:val="21"/>
        </w:rPr>
        <w:t>insert</w:t>
      </w:r>
      <w:r w:rsidRPr="00235E10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r w:rsidRPr="00235E10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235E10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  <w:r w:rsidRPr="00235E10">
        <w:rPr>
          <w:rFonts w:ascii="Consolas" w:eastAsia="Times New Roman" w:hAnsi="Consolas" w:cs="Times New Roman"/>
          <w:color w:val="6A9955"/>
          <w:sz w:val="21"/>
          <w:szCs w:val="21"/>
        </w:rPr>
        <w:t xml:space="preserve"> // inserts a new element to the heap. </w:t>
      </w:r>
    </w:p>
    <w:p w14:paraId="3A98AF3C" w14:textId="77777777" w:rsidR="00235E10" w:rsidRPr="00235E10" w:rsidRDefault="00235E10" w:rsidP="00235E10">
      <w:pPr>
        <w:shd w:val="clear" w:color="auto" w:fill="1E1E1E"/>
        <w:spacing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235E10">
        <w:rPr>
          <w:rFonts w:ascii="Consolas" w:eastAsia="Times New Roman" w:hAnsi="Consolas" w:cs="Times New Roman"/>
          <w:color w:val="6A9955"/>
          <w:sz w:val="21"/>
          <w:szCs w:val="21"/>
        </w:rPr>
        <w:t>    // The capacity of the heap is assumed to be fixed.</w:t>
      </w:r>
    </w:p>
    <w:p w14:paraId="0E876638" w14:textId="77777777" w:rsidR="00235E10" w:rsidRPr="00235E10" w:rsidRDefault="00235E10" w:rsidP="00235E10">
      <w:pPr>
        <w:shd w:val="clear" w:color="auto" w:fill="1E1E1E"/>
        <w:spacing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235E10">
        <w:rPr>
          <w:rFonts w:ascii="Consolas" w:eastAsia="Times New Roman" w:hAnsi="Consolas" w:cs="Times New Roman"/>
          <w:color w:val="6A9955"/>
          <w:sz w:val="21"/>
          <w:szCs w:val="21"/>
        </w:rPr>
        <w:t>    // Insert the element if size &lt; capacity</w:t>
      </w:r>
    </w:p>
    <w:p w14:paraId="7B692883" w14:textId="77777777" w:rsidR="00235E10" w:rsidRPr="00235E10" w:rsidRDefault="00235E10" w:rsidP="00235E10">
      <w:pPr>
        <w:shd w:val="clear" w:color="auto" w:fill="1E1E1E"/>
        <w:spacing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235E10">
        <w:rPr>
          <w:rFonts w:ascii="Consolas" w:eastAsia="Times New Roman" w:hAnsi="Consolas" w:cs="Times New Roman"/>
          <w:color w:val="6A9955"/>
          <w:sz w:val="21"/>
          <w:szCs w:val="21"/>
        </w:rPr>
        <w:t>    // Do nothing otherwise.</w:t>
      </w:r>
    </w:p>
    <w:p w14:paraId="0C44364F" w14:textId="77777777" w:rsidR="00235E10" w:rsidRPr="00235E10" w:rsidRDefault="00235E10" w:rsidP="00235E10">
      <w:pPr>
        <w:shd w:val="clear" w:color="auto" w:fill="1E1E1E"/>
        <w:spacing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235E10">
        <w:rPr>
          <w:rFonts w:ascii="Consolas" w:eastAsia="Times New Roman" w:hAnsi="Consolas" w:cs="Times New Roman"/>
          <w:color w:val="D4D4D4"/>
          <w:sz w:val="21"/>
          <w:szCs w:val="21"/>
        </w:rPr>
        <w:t xml:space="preserve">    </w:t>
      </w:r>
    </w:p>
    <w:p w14:paraId="2FE42CF9" w14:textId="77777777" w:rsidR="00235E10" w:rsidRPr="00235E10" w:rsidRDefault="00235E10" w:rsidP="00235E10">
      <w:pPr>
        <w:shd w:val="clear" w:color="auto" w:fill="1E1E1E"/>
        <w:spacing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235E10">
        <w:rPr>
          <w:rFonts w:ascii="Consolas" w:eastAsia="Times New Roman" w:hAnsi="Consolas" w:cs="Times New Roman"/>
          <w:color w:val="D4D4D4"/>
          <w:sz w:val="21"/>
          <w:szCs w:val="21"/>
        </w:rPr>
        <w:t xml:space="preserve">    </w:t>
      </w:r>
      <w:r w:rsidRPr="00235E10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235E10">
        <w:rPr>
          <w:rFonts w:ascii="Consolas" w:eastAsia="Times New Roman" w:hAnsi="Consolas" w:cs="Times New Roman"/>
          <w:color w:val="D4D4D4"/>
          <w:sz w:val="21"/>
          <w:szCs w:val="21"/>
        </w:rPr>
        <w:t xml:space="preserve"> </w:t>
      </w:r>
      <w:proofErr w:type="spellStart"/>
      <w:proofErr w:type="gramStart"/>
      <w:r w:rsidRPr="00235E10">
        <w:rPr>
          <w:rFonts w:ascii="Consolas" w:eastAsia="Times New Roman" w:hAnsi="Consolas" w:cs="Times New Roman"/>
          <w:color w:val="DCDCAA"/>
          <w:sz w:val="21"/>
          <w:szCs w:val="21"/>
        </w:rPr>
        <w:t>deleteMin</w:t>
      </w:r>
      <w:proofErr w:type="spellEnd"/>
      <w:r w:rsidRPr="00235E10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235E10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  <w:r w:rsidRPr="00235E10">
        <w:rPr>
          <w:rFonts w:ascii="Consolas" w:eastAsia="Times New Roman" w:hAnsi="Consolas" w:cs="Times New Roman"/>
          <w:color w:val="6A9955"/>
          <w:sz w:val="21"/>
          <w:szCs w:val="21"/>
        </w:rPr>
        <w:t xml:space="preserve"> // removes the minimum element from the heap and returns it</w:t>
      </w:r>
    </w:p>
    <w:p w14:paraId="5F9E0FBE" w14:textId="77777777" w:rsidR="00235E10" w:rsidRPr="00235E10" w:rsidRDefault="00235E10" w:rsidP="00235E10">
      <w:pPr>
        <w:shd w:val="clear" w:color="auto" w:fill="1E1E1E"/>
        <w:spacing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235E10">
        <w:rPr>
          <w:rFonts w:ascii="Consolas" w:eastAsia="Times New Roman" w:hAnsi="Consolas" w:cs="Times New Roman"/>
          <w:color w:val="6A9955"/>
          <w:sz w:val="21"/>
          <w:szCs w:val="21"/>
        </w:rPr>
        <w:t>    // If the size is less than 1, do nothing and stop</w:t>
      </w:r>
    </w:p>
    <w:p w14:paraId="4DCECA35" w14:textId="77777777" w:rsidR="00235E10" w:rsidRPr="00235E10" w:rsidRDefault="00235E10" w:rsidP="00235E10">
      <w:pPr>
        <w:shd w:val="clear" w:color="auto" w:fill="1E1E1E"/>
        <w:spacing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</w:p>
    <w:p w14:paraId="11303976" w14:textId="77777777" w:rsidR="00235E10" w:rsidRPr="00235E10" w:rsidRDefault="00235E10" w:rsidP="00235E10">
      <w:pPr>
        <w:shd w:val="clear" w:color="auto" w:fill="1E1E1E"/>
        <w:spacing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235E10">
        <w:rPr>
          <w:rFonts w:ascii="Consolas" w:eastAsia="Times New Roman" w:hAnsi="Consolas" w:cs="Times New Roman"/>
          <w:color w:val="D4D4D4"/>
          <w:sz w:val="21"/>
          <w:szCs w:val="21"/>
        </w:rPr>
        <w:t xml:space="preserve">    </w:t>
      </w:r>
      <w:r w:rsidRPr="00235E10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235E10">
        <w:rPr>
          <w:rFonts w:ascii="Consolas" w:eastAsia="Times New Roman" w:hAnsi="Consolas" w:cs="Times New Roman"/>
          <w:color w:val="D4D4D4"/>
          <w:sz w:val="21"/>
          <w:szCs w:val="21"/>
        </w:rPr>
        <w:t xml:space="preserve"> </w:t>
      </w:r>
      <w:proofErr w:type="spellStart"/>
      <w:proofErr w:type="gramStart"/>
      <w:r w:rsidRPr="00235E10">
        <w:rPr>
          <w:rFonts w:ascii="Consolas" w:eastAsia="Times New Roman" w:hAnsi="Consolas" w:cs="Times New Roman"/>
          <w:color w:val="DCDCAA"/>
          <w:sz w:val="21"/>
          <w:szCs w:val="21"/>
        </w:rPr>
        <w:t>getMin</w:t>
      </w:r>
      <w:proofErr w:type="spellEnd"/>
      <w:r w:rsidRPr="00235E10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235E10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  <w:r w:rsidRPr="00235E10">
        <w:rPr>
          <w:rFonts w:ascii="Consolas" w:eastAsia="Times New Roman" w:hAnsi="Consolas" w:cs="Times New Roman"/>
          <w:color w:val="6A9955"/>
          <w:sz w:val="21"/>
          <w:szCs w:val="21"/>
        </w:rPr>
        <w:t xml:space="preserve"> // returns the minimum element int the heap, returns -1 if the heap is empty</w:t>
      </w:r>
    </w:p>
    <w:p w14:paraId="02190E0E" w14:textId="77777777" w:rsidR="00235E10" w:rsidRPr="00235E10" w:rsidRDefault="00235E10" w:rsidP="00235E10">
      <w:pPr>
        <w:shd w:val="clear" w:color="auto" w:fill="1E1E1E"/>
        <w:spacing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</w:p>
    <w:p w14:paraId="163CECAE" w14:textId="77777777" w:rsidR="00235E10" w:rsidRPr="00235E10" w:rsidRDefault="00235E10" w:rsidP="00235E10">
      <w:pPr>
        <w:shd w:val="clear" w:color="auto" w:fill="1E1E1E"/>
        <w:spacing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235E10">
        <w:rPr>
          <w:rFonts w:ascii="Consolas" w:eastAsia="Times New Roman" w:hAnsi="Consolas" w:cs="Times New Roman"/>
          <w:color w:val="569CD6"/>
          <w:sz w:val="21"/>
          <w:szCs w:val="21"/>
        </w:rPr>
        <w:t>private:</w:t>
      </w:r>
    </w:p>
    <w:p w14:paraId="3A508E87" w14:textId="77777777" w:rsidR="00235E10" w:rsidRPr="00235E10" w:rsidRDefault="00235E10" w:rsidP="00235E10">
      <w:pPr>
        <w:shd w:val="clear" w:color="auto" w:fill="1E1E1E"/>
        <w:spacing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235E10">
        <w:rPr>
          <w:rFonts w:ascii="Consolas" w:eastAsia="Times New Roman" w:hAnsi="Consolas" w:cs="Times New Roman"/>
          <w:color w:val="D4D4D4"/>
          <w:sz w:val="21"/>
          <w:szCs w:val="21"/>
        </w:rPr>
        <w:t xml:space="preserve">    </w:t>
      </w:r>
      <w:r w:rsidRPr="00235E10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235E10">
        <w:rPr>
          <w:rFonts w:ascii="Consolas" w:eastAsia="Times New Roman" w:hAnsi="Consolas" w:cs="Times New Roman"/>
          <w:color w:val="D4D4D4"/>
          <w:sz w:val="21"/>
          <w:szCs w:val="21"/>
        </w:rPr>
        <w:t xml:space="preserve"> *heap;</w:t>
      </w:r>
      <w:r w:rsidRPr="00235E10">
        <w:rPr>
          <w:rFonts w:ascii="Consolas" w:eastAsia="Times New Roman" w:hAnsi="Consolas" w:cs="Times New Roman"/>
          <w:color w:val="6A9955"/>
          <w:sz w:val="21"/>
          <w:szCs w:val="21"/>
        </w:rPr>
        <w:t xml:space="preserve"> // array to store the elements of the heap</w:t>
      </w:r>
    </w:p>
    <w:p w14:paraId="3F78AE2E" w14:textId="77777777" w:rsidR="00235E10" w:rsidRPr="00235E10" w:rsidRDefault="00235E10" w:rsidP="00235E10">
      <w:pPr>
        <w:shd w:val="clear" w:color="auto" w:fill="1E1E1E"/>
        <w:spacing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235E10">
        <w:rPr>
          <w:rFonts w:ascii="Consolas" w:eastAsia="Times New Roman" w:hAnsi="Consolas" w:cs="Times New Roman"/>
          <w:color w:val="D4D4D4"/>
          <w:sz w:val="21"/>
          <w:szCs w:val="21"/>
        </w:rPr>
        <w:t xml:space="preserve">    </w:t>
      </w:r>
      <w:r w:rsidRPr="00235E10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235E10">
        <w:rPr>
          <w:rFonts w:ascii="Consolas" w:eastAsia="Times New Roman" w:hAnsi="Consolas" w:cs="Times New Roman"/>
          <w:color w:val="D4D4D4"/>
          <w:sz w:val="21"/>
          <w:szCs w:val="21"/>
        </w:rPr>
        <w:t xml:space="preserve"> size;</w:t>
      </w:r>
      <w:r w:rsidRPr="00235E10">
        <w:rPr>
          <w:rFonts w:ascii="Consolas" w:eastAsia="Times New Roman" w:hAnsi="Consolas" w:cs="Times New Roman"/>
          <w:color w:val="6A9955"/>
          <w:sz w:val="21"/>
          <w:szCs w:val="21"/>
        </w:rPr>
        <w:t xml:space="preserve"> // keeps the number of elements in the heap</w:t>
      </w:r>
    </w:p>
    <w:p w14:paraId="13BEEC16" w14:textId="77777777" w:rsidR="00235E10" w:rsidRPr="00235E10" w:rsidRDefault="00235E10" w:rsidP="00235E10">
      <w:pPr>
        <w:shd w:val="clear" w:color="auto" w:fill="1E1E1E"/>
        <w:spacing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235E10">
        <w:rPr>
          <w:rFonts w:ascii="Consolas" w:eastAsia="Times New Roman" w:hAnsi="Consolas" w:cs="Times New Roman"/>
          <w:color w:val="D4D4D4"/>
          <w:sz w:val="21"/>
          <w:szCs w:val="21"/>
        </w:rPr>
        <w:t xml:space="preserve">    </w:t>
      </w:r>
      <w:r w:rsidRPr="00235E10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235E10">
        <w:rPr>
          <w:rFonts w:ascii="Consolas" w:eastAsia="Times New Roman" w:hAnsi="Consolas" w:cs="Times New Roman"/>
          <w:color w:val="D4D4D4"/>
          <w:sz w:val="21"/>
          <w:szCs w:val="21"/>
        </w:rPr>
        <w:t xml:space="preserve"> capacity;</w:t>
      </w:r>
      <w:r w:rsidRPr="00235E10">
        <w:rPr>
          <w:rFonts w:ascii="Consolas" w:eastAsia="Times New Roman" w:hAnsi="Consolas" w:cs="Times New Roman"/>
          <w:color w:val="6A9955"/>
          <w:sz w:val="21"/>
          <w:szCs w:val="21"/>
        </w:rPr>
        <w:t xml:space="preserve"> // keeps the total capacity of the heap</w:t>
      </w:r>
    </w:p>
    <w:p w14:paraId="1E73C583" w14:textId="77777777" w:rsidR="00235E10" w:rsidRPr="00235E10" w:rsidRDefault="00235E10" w:rsidP="00235E10">
      <w:pPr>
        <w:shd w:val="clear" w:color="auto" w:fill="1E1E1E"/>
        <w:spacing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235E10">
        <w:rPr>
          <w:rFonts w:ascii="Consolas" w:eastAsia="Times New Roman" w:hAnsi="Consolas" w:cs="Times New Roman"/>
          <w:color w:val="D4D4D4"/>
          <w:sz w:val="21"/>
          <w:szCs w:val="21"/>
        </w:rPr>
        <w:t xml:space="preserve">    </w:t>
      </w:r>
      <w:r w:rsidRPr="00235E10">
        <w:rPr>
          <w:rFonts w:ascii="Consolas" w:eastAsia="Times New Roman" w:hAnsi="Consolas" w:cs="Times New Roman"/>
          <w:color w:val="569CD6"/>
          <w:sz w:val="21"/>
          <w:szCs w:val="21"/>
        </w:rPr>
        <w:t>void</w:t>
      </w:r>
      <w:r w:rsidRPr="00235E10">
        <w:rPr>
          <w:rFonts w:ascii="Consolas" w:eastAsia="Times New Roman" w:hAnsi="Consolas" w:cs="Times New Roman"/>
          <w:color w:val="D4D4D4"/>
          <w:sz w:val="21"/>
          <w:szCs w:val="21"/>
        </w:rPr>
        <w:t xml:space="preserve"> </w:t>
      </w:r>
      <w:proofErr w:type="spellStart"/>
      <w:r w:rsidRPr="00235E10">
        <w:rPr>
          <w:rFonts w:ascii="Consolas" w:eastAsia="Times New Roman" w:hAnsi="Consolas" w:cs="Times New Roman"/>
          <w:color w:val="DCDCAA"/>
          <w:sz w:val="21"/>
          <w:szCs w:val="21"/>
        </w:rPr>
        <w:t>percolateDown</w:t>
      </w:r>
      <w:proofErr w:type="spellEnd"/>
      <w:r w:rsidRPr="00235E10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r w:rsidRPr="00235E10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proofErr w:type="gramStart"/>
      <w:r w:rsidRPr="00235E10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  <w:proofErr w:type="gramEnd"/>
    </w:p>
    <w:p w14:paraId="5A6CEAEF" w14:textId="77777777" w:rsidR="00235E10" w:rsidRPr="00235E10" w:rsidRDefault="00235E10" w:rsidP="00235E10">
      <w:pPr>
        <w:shd w:val="clear" w:color="auto" w:fill="1E1E1E"/>
        <w:spacing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235E10">
        <w:rPr>
          <w:rFonts w:ascii="Consolas" w:eastAsia="Times New Roman" w:hAnsi="Consolas" w:cs="Times New Roman"/>
          <w:color w:val="D4D4D4"/>
          <w:sz w:val="21"/>
          <w:szCs w:val="21"/>
        </w:rPr>
        <w:t xml:space="preserve">    </w:t>
      </w:r>
      <w:r w:rsidRPr="00235E10">
        <w:rPr>
          <w:rFonts w:ascii="Consolas" w:eastAsia="Times New Roman" w:hAnsi="Consolas" w:cs="Times New Roman"/>
          <w:color w:val="569CD6"/>
          <w:sz w:val="21"/>
          <w:szCs w:val="21"/>
        </w:rPr>
        <w:t>void</w:t>
      </w:r>
      <w:r w:rsidRPr="00235E10">
        <w:rPr>
          <w:rFonts w:ascii="Consolas" w:eastAsia="Times New Roman" w:hAnsi="Consolas" w:cs="Times New Roman"/>
          <w:color w:val="D4D4D4"/>
          <w:sz w:val="21"/>
          <w:szCs w:val="21"/>
        </w:rPr>
        <w:t xml:space="preserve"> </w:t>
      </w:r>
      <w:proofErr w:type="spellStart"/>
      <w:r w:rsidRPr="00235E10">
        <w:rPr>
          <w:rFonts w:ascii="Consolas" w:eastAsia="Times New Roman" w:hAnsi="Consolas" w:cs="Times New Roman"/>
          <w:color w:val="DCDCAA"/>
          <w:sz w:val="21"/>
          <w:szCs w:val="21"/>
        </w:rPr>
        <w:t>percolateUp</w:t>
      </w:r>
      <w:proofErr w:type="spellEnd"/>
      <w:r w:rsidRPr="00235E10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r w:rsidRPr="00235E10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proofErr w:type="gramStart"/>
      <w:r w:rsidRPr="00235E10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  <w:proofErr w:type="gramEnd"/>
    </w:p>
    <w:p w14:paraId="1F7DC372" w14:textId="77777777" w:rsidR="00235E10" w:rsidRPr="00235E10" w:rsidRDefault="00235E10" w:rsidP="00235E10">
      <w:pPr>
        <w:shd w:val="clear" w:color="auto" w:fill="1E1E1E"/>
        <w:spacing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235E10">
        <w:rPr>
          <w:rFonts w:ascii="Consolas" w:eastAsia="Times New Roman" w:hAnsi="Consolas" w:cs="Times New Roman"/>
          <w:color w:val="D4D4D4"/>
          <w:sz w:val="21"/>
          <w:szCs w:val="21"/>
        </w:rPr>
        <w:t xml:space="preserve">    </w:t>
      </w:r>
      <w:r w:rsidRPr="00235E10">
        <w:rPr>
          <w:rFonts w:ascii="Consolas" w:eastAsia="Times New Roman" w:hAnsi="Consolas" w:cs="Times New Roman"/>
          <w:color w:val="569CD6"/>
          <w:sz w:val="21"/>
          <w:szCs w:val="21"/>
        </w:rPr>
        <w:t>void</w:t>
      </w:r>
      <w:r w:rsidRPr="00235E10">
        <w:rPr>
          <w:rFonts w:ascii="Consolas" w:eastAsia="Times New Roman" w:hAnsi="Consolas" w:cs="Times New Roman"/>
          <w:color w:val="D4D4D4"/>
          <w:sz w:val="21"/>
          <w:szCs w:val="21"/>
        </w:rPr>
        <w:t xml:space="preserve"> </w:t>
      </w:r>
      <w:proofErr w:type="gramStart"/>
      <w:r w:rsidRPr="00235E10">
        <w:rPr>
          <w:rFonts w:ascii="Consolas" w:eastAsia="Times New Roman" w:hAnsi="Consolas" w:cs="Times New Roman"/>
          <w:color w:val="DCDCAA"/>
          <w:sz w:val="21"/>
          <w:szCs w:val="21"/>
        </w:rPr>
        <w:t>swap</w:t>
      </w:r>
      <w:r w:rsidRPr="00235E10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proofErr w:type="gramEnd"/>
      <w:r w:rsidRPr="00235E10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235E10">
        <w:rPr>
          <w:rFonts w:ascii="Consolas" w:eastAsia="Times New Roman" w:hAnsi="Consolas" w:cs="Times New Roman"/>
          <w:color w:val="D4D4D4"/>
          <w:sz w:val="21"/>
          <w:szCs w:val="21"/>
        </w:rPr>
        <w:t xml:space="preserve">, </w:t>
      </w:r>
      <w:r w:rsidRPr="00235E10">
        <w:rPr>
          <w:rFonts w:ascii="Consolas" w:eastAsia="Times New Roman" w:hAnsi="Consolas" w:cs="Times New Roman"/>
          <w:color w:val="569CD6"/>
          <w:sz w:val="21"/>
          <w:szCs w:val="21"/>
        </w:rPr>
        <w:t>int</w:t>
      </w:r>
      <w:r w:rsidRPr="00235E10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</w:p>
    <w:p w14:paraId="36BFA01E" w14:textId="77777777" w:rsidR="00235E10" w:rsidRPr="00235E10" w:rsidRDefault="00235E10" w:rsidP="00235E10">
      <w:pPr>
        <w:shd w:val="clear" w:color="auto" w:fill="1E1E1E"/>
        <w:spacing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235E10">
        <w:rPr>
          <w:rFonts w:ascii="Consolas" w:eastAsia="Times New Roman" w:hAnsi="Consolas" w:cs="Times New Roman"/>
          <w:color w:val="D4D4D4"/>
          <w:sz w:val="21"/>
          <w:szCs w:val="21"/>
        </w:rPr>
        <w:t>};</w:t>
      </w:r>
    </w:p>
    <w:p w14:paraId="706E5F1C" w14:textId="77777777" w:rsidR="00235E10" w:rsidRPr="00235E10" w:rsidRDefault="00235E10" w:rsidP="00235E10">
      <w:pPr>
        <w:shd w:val="clear" w:color="auto" w:fill="1E1E1E"/>
        <w:spacing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</w:p>
    <w:p w14:paraId="5543A88F" w14:textId="77777777" w:rsidR="00235E10" w:rsidRPr="00235E10" w:rsidRDefault="00235E10" w:rsidP="00235E10">
      <w:pPr>
        <w:shd w:val="clear" w:color="auto" w:fill="1E1E1E"/>
        <w:spacing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235E10">
        <w:rPr>
          <w:rFonts w:ascii="Consolas" w:eastAsia="Times New Roman" w:hAnsi="Consolas" w:cs="Times New Roman"/>
          <w:color w:val="C586C0"/>
          <w:sz w:val="21"/>
          <w:szCs w:val="21"/>
        </w:rPr>
        <w:t>#</w:t>
      </w:r>
      <w:proofErr w:type="gramStart"/>
      <w:r w:rsidRPr="00235E10">
        <w:rPr>
          <w:rFonts w:ascii="Consolas" w:eastAsia="Times New Roman" w:hAnsi="Consolas" w:cs="Times New Roman"/>
          <w:color w:val="C586C0"/>
          <w:sz w:val="21"/>
          <w:szCs w:val="21"/>
        </w:rPr>
        <w:t>endif</w:t>
      </w:r>
      <w:proofErr w:type="gramEnd"/>
    </w:p>
    <w:p w14:paraId="50943B79" w14:textId="01A47278" w:rsidR="009649EE" w:rsidRPr="00555A92" w:rsidRDefault="009649EE" w:rsidP="0002362B">
      <w:pPr>
        <w:pStyle w:val="Heading2"/>
        <w:jc w:val="center"/>
        <w:rPr>
          <w:sz w:val="28"/>
          <w:szCs w:val="28"/>
        </w:rPr>
      </w:pPr>
      <w:r w:rsidRPr="00555A92">
        <w:rPr>
          <w:sz w:val="28"/>
          <w:szCs w:val="28"/>
        </w:rPr>
        <w:t>C</w:t>
      </w:r>
      <w:r w:rsidR="00293866" w:rsidRPr="00555A92">
        <w:rPr>
          <w:sz w:val="28"/>
          <w:szCs w:val="28"/>
        </w:rPr>
        <w:t>S</w:t>
      </w:r>
      <w:r w:rsidR="0036212C" w:rsidRPr="00555A92">
        <w:rPr>
          <w:sz w:val="28"/>
          <w:szCs w:val="28"/>
        </w:rPr>
        <w:t xml:space="preserve"> 2</w:t>
      </w:r>
      <w:r w:rsidRPr="00555A92">
        <w:rPr>
          <w:sz w:val="28"/>
          <w:szCs w:val="28"/>
        </w:rPr>
        <w:t>01</w:t>
      </w:r>
      <w:r w:rsidR="0002362B" w:rsidRPr="00555A92">
        <w:rPr>
          <w:sz w:val="28"/>
          <w:szCs w:val="28"/>
        </w:rPr>
        <w:t>,</w:t>
      </w:r>
      <w:r w:rsidRPr="00555A92">
        <w:rPr>
          <w:sz w:val="28"/>
          <w:szCs w:val="28"/>
        </w:rPr>
        <w:t xml:space="preserve"> </w:t>
      </w:r>
      <w:r w:rsidR="00E920CD">
        <w:rPr>
          <w:sz w:val="28"/>
          <w:szCs w:val="28"/>
        </w:rPr>
        <w:t>Fall</w:t>
      </w:r>
      <w:r w:rsidRPr="00555A92">
        <w:rPr>
          <w:sz w:val="28"/>
          <w:szCs w:val="28"/>
        </w:rPr>
        <w:t xml:space="preserve"> 20</w:t>
      </w:r>
      <w:r w:rsidR="00B9381F">
        <w:rPr>
          <w:sz w:val="28"/>
          <w:szCs w:val="28"/>
        </w:rPr>
        <w:t>2</w:t>
      </w:r>
      <w:r w:rsidR="001F7CAB">
        <w:rPr>
          <w:sz w:val="28"/>
          <w:szCs w:val="28"/>
        </w:rPr>
        <w:t>2</w:t>
      </w:r>
    </w:p>
    <w:p w14:paraId="61BA7210" w14:textId="5F9AEF6F" w:rsidR="00E031C9" w:rsidRPr="00555A92" w:rsidRDefault="00110C2C" w:rsidP="0002362B">
      <w:pPr>
        <w:pStyle w:val="Heading2"/>
        <w:jc w:val="center"/>
        <w:rPr>
          <w:sz w:val="28"/>
          <w:szCs w:val="28"/>
        </w:rPr>
      </w:pPr>
      <w:r w:rsidRPr="00555A92">
        <w:rPr>
          <w:sz w:val="28"/>
          <w:szCs w:val="28"/>
        </w:rPr>
        <w:t xml:space="preserve">Homework </w:t>
      </w:r>
      <w:r w:rsidR="00B9381F">
        <w:rPr>
          <w:sz w:val="28"/>
          <w:szCs w:val="28"/>
        </w:rPr>
        <w:t>4</w:t>
      </w:r>
    </w:p>
    <w:p w14:paraId="48B6B93D" w14:textId="77777777" w:rsidR="00E031C9" w:rsidRDefault="00E031C9" w:rsidP="00E031C9"/>
    <w:p w14:paraId="24ED2271" w14:textId="2AF9E144" w:rsidR="009649EE" w:rsidRPr="00110C2C" w:rsidRDefault="00881FEA" w:rsidP="00BF1DB4">
      <w:pPr>
        <w:jc w:val="center"/>
        <w:rPr>
          <w:b/>
          <w:sz w:val="28"/>
        </w:rPr>
      </w:pPr>
      <w:r>
        <w:rPr>
          <w:b/>
          <w:sz w:val="28"/>
        </w:rPr>
        <w:lastRenderedPageBreak/>
        <w:t xml:space="preserve">DUE: </w:t>
      </w:r>
      <w:r w:rsidR="00046F5B">
        <w:rPr>
          <w:b/>
          <w:sz w:val="28"/>
        </w:rPr>
        <w:t>December</w:t>
      </w:r>
      <w:r>
        <w:rPr>
          <w:b/>
          <w:sz w:val="28"/>
        </w:rPr>
        <w:t xml:space="preserve"> </w:t>
      </w:r>
      <w:r w:rsidR="00917AAF">
        <w:rPr>
          <w:b/>
          <w:sz w:val="28"/>
        </w:rPr>
        <w:t>1</w:t>
      </w:r>
      <w:r w:rsidR="00275C8A">
        <w:rPr>
          <w:b/>
          <w:sz w:val="28"/>
        </w:rPr>
        <w:t>6</w:t>
      </w:r>
      <w:r w:rsidR="00E031C9" w:rsidRPr="00110C2C">
        <w:rPr>
          <w:b/>
          <w:sz w:val="28"/>
        </w:rPr>
        <w:t xml:space="preserve">, </w:t>
      </w:r>
      <w:r w:rsidR="00275C8A">
        <w:rPr>
          <w:b/>
          <w:sz w:val="28"/>
        </w:rPr>
        <w:t>Friday</w:t>
      </w:r>
      <w:r w:rsidR="009E77C4">
        <w:rPr>
          <w:b/>
          <w:sz w:val="28"/>
        </w:rPr>
        <w:t xml:space="preserve"> </w:t>
      </w:r>
      <w:r w:rsidR="00F003AD">
        <w:rPr>
          <w:b/>
          <w:sz w:val="28"/>
        </w:rPr>
        <w:t>@23:5</w:t>
      </w:r>
      <w:r w:rsidR="00E920CD">
        <w:rPr>
          <w:b/>
          <w:sz w:val="28"/>
        </w:rPr>
        <w:t>9</w:t>
      </w:r>
      <w:r w:rsidR="00097740">
        <w:rPr>
          <w:b/>
          <w:sz w:val="28"/>
        </w:rPr>
        <w:t xml:space="preserve"> </w:t>
      </w:r>
    </w:p>
    <w:p w14:paraId="384F1541" w14:textId="386DC2B8" w:rsidR="00965B00" w:rsidRDefault="00965B00" w:rsidP="00E90F97">
      <w:pPr>
        <w:jc w:val="both"/>
        <w:rPr>
          <w:b/>
        </w:rPr>
      </w:pPr>
    </w:p>
    <w:p w14:paraId="0AEFB426" w14:textId="77777777" w:rsidR="0068792E" w:rsidRDefault="0068792E" w:rsidP="0068792E">
      <w:pPr>
        <w:jc w:val="center"/>
        <w:rPr>
          <w:b/>
          <w:color w:val="FF0000"/>
          <w:sz w:val="28"/>
        </w:rPr>
      </w:pPr>
      <w:r w:rsidRPr="009E2974">
        <w:rPr>
          <w:b/>
          <w:color w:val="FF0000"/>
          <w:sz w:val="28"/>
        </w:rPr>
        <w:t xml:space="preserve">Please check the submission rules </w:t>
      </w:r>
      <w:r>
        <w:rPr>
          <w:b/>
          <w:color w:val="FF0000"/>
          <w:sz w:val="28"/>
        </w:rPr>
        <w:t>towards</w:t>
      </w:r>
      <w:r w:rsidRPr="009E2974">
        <w:rPr>
          <w:b/>
          <w:color w:val="FF0000"/>
          <w:sz w:val="28"/>
        </w:rPr>
        <w:t xml:space="preserve"> the end of the document. </w:t>
      </w:r>
    </w:p>
    <w:p w14:paraId="28DED605" w14:textId="77777777" w:rsidR="0068792E" w:rsidRPr="009E2974" w:rsidRDefault="0068792E" w:rsidP="0068792E">
      <w:pPr>
        <w:jc w:val="center"/>
        <w:rPr>
          <w:b/>
          <w:color w:val="FF0000"/>
          <w:sz w:val="28"/>
        </w:rPr>
      </w:pPr>
      <w:r w:rsidRPr="009E2974">
        <w:rPr>
          <w:b/>
          <w:color w:val="FF0000"/>
          <w:sz w:val="28"/>
        </w:rPr>
        <w:t>Points will be deducted in case of a violation of these rules!</w:t>
      </w:r>
    </w:p>
    <w:p w14:paraId="65D3D719" w14:textId="77777777" w:rsidR="0068792E" w:rsidRDefault="0068792E" w:rsidP="00E90F97">
      <w:pPr>
        <w:jc w:val="both"/>
        <w:rPr>
          <w:b/>
        </w:rPr>
      </w:pPr>
    </w:p>
    <w:p w14:paraId="4CEF2E09" w14:textId="77777777" w:rsidR="003E3BA6" w:rsidRDefault="003F760D" w:rsidP="00E90F97">
      <w:pPr>
        <w:jc w:val="both"/>
      </w:pPr>
      <w:r>
        <w:rPr>
          <w:b/>
        </w:rPr>
        <w:t xml:space="preserve">Description: </w:t>
      </w:r>
      <w:r w:rsidR="00E47828" w:rsidRPr="00E47828">
        <w:t xml:space="preserve">In this assignment, you will write a C++ program that </w:t>
      </w:r>
      <w:r w:rsidR="00E47828" w:rsidRPr="00E47828">
        <w:rPr>
          <w:b/>
        </w:rPr>
        <w:t>finds the k</w:t>
      </w:r>
      <w:r w:rsidR="00E47828" w:rsidRPr="0031548F">
        <w:rPr>
          <w:b/>
          <w:vertAlign w:val="superscript"/>
        </w:rPr>
        <w:t>th</w:t>
      </w:r>
      <w:r w:rsidR="00E47828" w:rsidRPr="00E47828">
        <w:rPr>
          <w:b/>
        </w:rPr>
        <w:t xml:space="preserve"> largest number</w:t>
      </w:r>
      <w:r w:rsidR="00E47828" w:rsidRPr="00E47828">
        <w:t xml:space="preserve"> among a set of N numbers. However, this time, you will use a </w:t>
      </w:r>
      <w:r w:rsidR="00E47828" w:rsidRPr="00E47828">
        <w:rPr>
          <w:b/>
        </w:rPr>
        <w:t>heap</w:t>
      </w:r>
      <w:r w:rsidR="00E47828" w:rsidRPr="00E47828">
        <w:t xml:space="preserve"> structure to implement the program.</w:t>
      </w:r>
      <w:r w:rsidR="0031548F">
        <w:t xml:space="preserve"> The details can be found below.</w:t>
      </w:r>
    </w:p>
    <w:p w14:paraId="0EC5FDCB" w14:textId="77777777" w:rsidR="005D2CAA" w:rsidRDefault="005D2CAA" w:rsidP="00E90F97">
      <w:pPr>
        <w:jc w:val="both"/>
      </w:pPr>
    </w:p>
    <w:p w14:paraId="5CA60526" w14:textId="77777777" w:rsidR="002A7099" w:rsidRDefault="00553964" w:rsidP="002A7099">
      <w:pPr>
        <w:jc w:val="both"/>
        <w:rPr>
          <w:b/>
        </w:rPr>
      </w:pPr>
      <w:r>
        <w:rPr>
          <w:b/>
        </w:rPr>
        <w:t>1</w:t>
      </w:r>
      <w:r w:rsidR="002A7099">
        <w:rPr>
          <w:b/>
        </w:rPr>
        <w:t xml:space="preserve">) </w:t>
      </w:r>
      <w:r w:rsidR="00D109A5">
        <w:rPr>
          <w:b/>
        </w:rPr>
        <w:t xml:space="preserve">The </w:t>
      </w:r>
      <w:r w:rsidR="0031548F">
        <w:rPr>
          <w:b/>
        </w:rPr>
        <w:t>Input and Expected Output</w:t>
      </w:r>
    </w:p>
    <w:p w14:paraId="682069AE" w14:textId="77777777" w:rsidR="002A7099" w:rsidRDefault="002A7099" w:rsidP="002A7099">
      <w:pPr>
        <w:jc w:val="both"/>
        <w:rPr>
          <w:b/>
        </w:rPr>
      </w:pPr>
    </w:p>
    <w:p w14:paraId="3E83211C" w14:textId="77777777" w:rsidR="005D2CAA" w:rsidRDefault="0031548F" w:rsidP="005D2CAA">
      <w:pPr>
        <w:jc w:val="both"/>
      </w:pPr>
      <w:r w:rsidRPr="00E47828">
        <w:t xml:space="preserve">The input and </w:t>
      </w:r>
      <w:r w:rsidR="005D2CAA">
        <w:t xml:space="preserve">the expected </w:t>
      </w:r>
      <w:r w:rsidRPr="00E47828">
        <w:t>output of the program is the same as described in Homework 1</w:t>
      </w:r>
      <w:r w:rsidR="005D2CAA">
        <w:t xml:space="preserve">. The program will take the </w:t>
      </w:r>
      <w:r w:rsidR="005D2CAA" w:rsidRPr="00797698">
        <w:rPr>
          <w:b/>
        </w:rPr>
        <w:t>type of algorithm</w:t>
      </w:r>
      <w:r w:rsidR="002F4724">
        <w:t xml:space="preserve"> to be applied</w:t>
      </w:r>
      <w:r w:rsidR="005D2CAA">
        <w:t xml:space="preserve">, </w:t>
      </w:r>
      <w:r w:rsidR="005D2CAA" w:rsidRPr="00797698">
        <w:rPr>
          <w:b/>
          <w:i/>
        </w:rPr>
        <w:t>k</w:t>
      </w:r>
      <w:r w:rsidR="005D2CAA">
        <w:rPr>
          <w:i/>
        </w:rPr>
        <w:t xml:space="preserve"> </w:t>
      </w:r>
      <w:r w:rsidR="005D2CAA" w:rsidRPr="006C4D1F">
        <w:t>(</w:t>
      </w:r>
      <w:r w:rsidR="005D2CAA">
        <w:t>a number less than or equal to</w:t>
      </w:r>
      <w:r w:rsidR="005D2CAA" w:rsidRPr="006C4D1F">
        <w:t xml:space="preserve"> </w:t>
      </w:r>
      <w:r w:rsidR="005D2CAA" w:rsidRPr="00011A00">
        <w:rPr>
          <w:i/>
        </w:rPr>
        <w:t>N</w:t>
      </w:r>
      <w:r w:rsidR="005D2CAA" w:rsidRPr="006C4D1F">
        <w:t>)</w:t>
      </w:r>
      <w:r w:rsidR="005D2CAA">
        <w:t xml:space="preserve">. Then </w:t>
      </w:r>
      <w:r w:rsidR="005D2CAA">
        <w:rPr>
          <w:lang w:val="tr-TR"/>
        </w:rPr>
        <w:t xml:space="preserve">it will take </w:t>
      </w:r>
      <w:r w:rsidR="005D2CAA" w:rsidRPr="00797698">
        <w:rPr>
          <w:b/>
          <w:i/>
        </w:rPr>
        <w:t>N</w:t>
      </w:r>
      <w:r w:rsidR="005D2CAA">
        <w:t xml:space="preserve"> followed by a list of </w:t>
      </w:r>
      <w:r w:rsidR="005D2CAA" w:rsidRPr="00C43A47">
        <w:rPr>
          <w:b/>
          <w:i/>
        </w:rPr>
        <w:t xml:space="preserve">N </w:t>
      </w:r>
      <w:r w:rsidR="005D2CAA" w:rsidRPr="00C43A47">
        <w:rPr>
          <w:b/>
        </w:rPr>
        <w:t>numbers</w:t>
      </w:r>
      <w:r w:rsidR="005D2CAA">
        <w:t>.</w:t>
      </w:r>
      <w:r w:rsidR="00C00466">
        <w:t xml:space="preserve"> As output, it will print out the </w:t>
      </w:r>
      <w:r w:rsidR="00C00466" w:rsidRPr="00797698">
        <w:rPr>
          <w:b/>
          <w:i/>
        </w:rPr>
        <w:t>k</w:t>
      </w:r>
      <w:r w:rsidR="00C00466" w:rsidRPr="002F4724">
        <w:rPr>
          <w:b/>
          <w:i/>
          <w:vertAlign w:val="superscript"/>
        </w:rPr>
        <w:t>th</w:t>
      </w:r>
      <w:r w:rsidR="00C00466" w:rsidRPr="00797698">
        <w:rPr>
          <w:b/>
        </w:rPr>
        <w:t xml:space="preserve"> largest number</w:t>
      </w:r>
      <w:r w:rsidR="00C00466">
        <w:t xml:space="preserve"> and the </w:t>
      </w:r>
      <w:r w:rsidR="00C00466" w:rsidRPr="00797698">
        <w:rPr>
          <w:b/>
        </w:rPr>
        <w:t>total elapsed time</w:t>
      </w:r>
      <w:r w:rsidR="00C00466">
        <w:t xml:space="preserve"> for the completion of the algorithm.</w:t>
      </w:r>
    </w:p>
    <w:p w14:paraId="479A1466" w14:textId="77777777" w:rsidR="005D2CAA" w:rsidRDefault="005D2CAA" w:rsidP="002A7099">
      <w:pPr>
        <w:jc w:val="both"/>
      </w:pPr>
    </w:p>
    <w:p w14:paraId="7D0D761A" w14:textId="2C128B33" w:rsidR="00F66690" w:rsidRDefault="0031548F" w:rsidP="002A7099">
      <w:pPr>
        <w:jc w:val="both"/>
      </w:pPr>
      <w:r>
        <w:t>As the only difference</w:t>
      </w:r>
      <w:r w:rsidR="002F4724">
        <w:t xml:space="preserve"> from Homework 1</w:t>
      </w:r>
      <w:r>
        <w:t xml:space="preserve">, </w:t>
      </w:r>
      <w:r w:rsidRPr="002F4724">
        <w:rPr>
          <w:b/>
        </w:rPr>
        <w:t>the algorithm type</w:t>
      </w:r>
      <w:r>
        <w:t xml:space="preserve"> can be 1, 2, or </w:t>
      </w:r>
      <w:r w:rsidRPr="002F4724">
        <w:rPr>
          <w:b/>
        </w:rPr>
        <w:t>3</w:t>
      </w:r>
      <w:r>
        <w:t>.</w:t>
      </w:r>
      <w:r w:rsidR="00907317">
        <w:t xml:space="preserve"> You can </w:t>
      </w:r>
      <w:r w:rsidR="00232A98">
        <w:t xml:space="preserve">compile and use </w:t>
      </w:r>
      <w:r w:rsidR="00907317">
        <w:t>the test generator program</w:t>
      </w:r>
      <w:r w:rsidR="00232A98">
        <w:t xml:space="preserve"> </w:t>
      </w:r>
      <w:r w:rsidR="00232A98">
        <w:rPr>
          <w:i/>
        </w:rPr>
        <w:t>t</w:t>
      </w:r>
      <w:r w:rsidR="00232A98" w:rsidRPr="00E25C10">
        <w:rPr>
          <w:i/>
        </w:rPr>
        <w:t>estInputGenerator.</w:t>
      </w:r>
      <w:r w:rsidR="00232A98">
        <w:rPr>
          <w:i/>
        </w:rPr>
        <w:t>cpp</w:t>
      </w:r>
      <w:r w:rsidR="002F4724">
        <w:t xml:space="preserve"> to generate test inputs. You can also just </w:t>
      </w:r>
      <w:r w:rsidR="00907317">
        <w:t xml:space="preserve">modify the sample test inputs for Homework </w:t>
      </w:r>
      <w:r w:rsidR="002F4724">
        <w:t xml:space="preserve">1 </w:t>
      </w:r>
      <w:r w:rsidR="00907317">
        <w:t xml:space="preserve">to </w:t>
      </w:r>
      <w:r w:rsidR="002F4724">
        <w:t>test the same set of numbers with algorithm type being 3.</w:t>
      </w:r>
    </w:p>
    <w:p w14:paraId="0878B69D" w14:textId="77777777" w:rsidR="00F66690" w:rsidRDefault="00F66690" w:rsidP="002A7099">
      <w:pPr>
        <w:jc w:val="both"/>
      </w:pPr>
    </w:p>
    <w:p w14:paraId="1A025F8F" w14:textId="77777777" w:rsidR="002A7099" w:rsidRPr="006D1FB7" w:rsidRDefault="00F66690" w:rsidP="002A7099">
      <w:pPr>
        <w:jc w:val="both"/>
      </w:pPr>
      <w:r>
        <w:t xml:space="preserve">Your </w:t>
      </w:r>
      <w:r w:rsidR="008F519B">
        <w:t>program</w:t>
      </w:r>
      <w:r>
        <w:t xml:space="preserve"> will be tested </w:t>
      </w:r>
      <w:r w:rsidR="008F519B">
        <w:t xml:space="preserve">only </w:t>
      </w:r>
      <w:r>
        <w:t>with algorithm type 3.</w:t>
      </w:r>
      <w:r w:rsidR="00907317">
        <w:t xml:space="preserve"> </w:t>
      </w:r>
    </w:p>
    <w:p w14:paraId="68189F1A" w14:textId="7875AC8B" w:rsidR="002F4724" w:rsidRDefault="002F4724" w:rsidP="002A7099">
      <w:pPr>
        <w:jc w:val="both"/>
      </w:pPr>
    </w:p>
    <w:p w14:paraId="2BB02E73" w14:textId="5E72F533" w:rsidR="00F40C5F" w:rsidRDefault="00F40C5F" w:rsidP="002A7099">
      <w:pPr>
        <w:jc w:val="both"/>
      </w:pPr>
    </w:p>
    <w:p w14:paraId="7B357EEA" w14:textId="4E52CB98" w:rsidR="00232A98" w:rsidRDefault="00232A98" w:rsidP="002A7099">
      <w:pPr>
        <w:jc w:val="both"/>
      </w:pPr>
    </w:p>
    <w:p w14:paraId="59597855" w14:textId="586A4738" w:rsidR="00232A98" w:rsidRDefault="00232A98" w:rsidP="002A7099">
      <w:pPr>
        <w:jc w:val="both"/>
      </w:pPr>
    </w:p>
    <w:p w14:paraId="003B103B" w14:textId="74EA5596" w:rsidR="00232A98" w:rsidRDefault="00232A98" w:rsidP="002A7099">
      <w:pPr>
        <w:jc w:val="both"/>
      </w:pPr>
    </w:p>
    <w:p w14:paraId="5CE25780" w14:textId="7243A309" w:rsidR="00232A98" w:rsidRDefault="00232A98" w:rsidP="002A7099">
      <w:pPr>
        <w:jc w:val="both"/>
      </w:pPr>
    </w:p>
    <w:p w14:paraId="27D292CC" w14:textId="54565FC5" w:rsidR="00232A98" w:rsidRDefault="00232A98" w:rsidP="002A7099">
      <w:pPr>
        <w:jc w:val="both"/>
      </w:pPr>
    </w:p>
    <w:p w14:paraId="10A4E33C" w14:textId="20AE2008" w:rsidR="00232A98" w:rsidRDefault="00232A98" w:rsidP="002A7099">
      <w:pPr>
        <w:jc w:val="both"/>
      </w:pPr>
    </w:p>
    <w:p w14:paraId="530FA554" w14:textId="1A4659DD" w:rsidR="00232A98" w:rsidRDefault="00232A98" w:rsidP="002A7099">
      <w:pPr>
        <w:jc w:val="both"/>
      </w:pPr>
    </w:p>
    <w:p w14:paraId="17F23EAA" w14:textId="435ACF42" w:rsidR="00232A98" w:rsidRDefault="00232A98" w:rsidP="002A7099">
      <w:pPr>
        <w:jc w:val="both"/>
      </w:pPr>
    </w:p>
    <w:p w14:paraId="0DCDE61B" w14:textId="2F014618" w:rsidR="00232A98" w:rsidRDefault="00232A98" w:rsidP="002A7099">
      <w:pPr>
        <w:jc w:val="both"/>
      </w:pPr>
    </w:p>
    <w:p w14:paraId="5EEAC79B" w14:textId="6FF86AAF" w:rsidR="00232A98" w:rsidRDefault="00232A98" w:rsidP="002A7099">
      <w:pPr>
        <w:jc w:val="both"/>
      </w:pPr>
    </w:p>
    <w:p w14:paraId="2821B290" w14:textId="2FCC02E0" w:rsidR="00232A98" w:rsidRDefault="00232A98" w:rsidP="002A7099">
      <w:pPr>
        <w:jc w:val="both"/>
      </w:pPr>
    </w:p>
    <w:p w14:paraId="40970692" w14:textId="7CE3D58B" w:rsidR="00232A98" w:rsidRDefault="00232A98" w:rsidP="002A7099">
      <w:pPr>
        <w:jc w:val="both"/>
      </w:pPr>
    </w:p>
    <w:p w14:paraId="4B8432C7" w14:textId="299CCABF" w:rsidR="00232A98" w:rsidRDefault="00232A98" w:rsidP="002A7099">
      <w:pPr>
        <w:jc w:val="both"/>
      </w:pPr>
    </w:p>
    <w:p w14:paraId="7F1ABBAD" w14:textId="3F9EE830" w:rsidR="00232A98" w:rsidRDefault="00232A98" w:rsidP="002A7099">
      <w:pPr>
        <w:jc w:val="both"/>
      </w:pPr>
    </w:p>
    <w:p w14:paraId="4E3E5B85" w14:textId="4949CE3D" w:rsidR="00232A98" w:rsidRDefault="00232A98" w:rsidP="002A7099">
      <w:pPr>
        <w:jc w:val="both"/>
      </w:pPr>
    </w:p>
    <w:p w14:paraId="2F79DA98" w14:textId="77777777" w:rsidR="00232A98" w:rsidRDefault="00232A98" w:rsidP="002A7099">
      <w:pPr>
        <w:jc w:val="both"/>
      </w:pPr>
    </w:p>
    <w:p w14:paraId="139CA474" w14:textId="77777777" w:rsidR="00C00466" w:rsidRDefault="00553964" w:rsidP="00C00466">
      <w:pPr>
        <w:jc w:val="both"/>
        <w:rPr>
          <w:b/>
        </w:rPr>
      </w:pPr>
      <w:r>
        <w:rPr>
          <w:b/>
        </w:rPr>
        <w:t>2</w:t>
      </w:r>
      <w:r w:rsidR="00C00466">
        <w:rPr>
          <w:b/>
        </w:rPr>
        <w:t>) The Algorithm</w:t>
      </w:r>
    </w:p>
    <w:p w14:paraId="7B5DC137" w14:textId="77777777" w:rsidR="00C00466" w:rsidRDefault="00C00466" w:rsidP="00C00466">
      <w:pPr>
        <w:jc w:val="both"/>
        <w:rPr>
          <w:b/>
        </w:rPr>
      </w:pPr>
    </w:p>
    <w:p w14:paraId="56CA5B55" w14:textId="77777777" w:rsidR="00C00466" w:rsidRDefault="00C00466" w:rsidP="00C00466">
      <w:pPr>
        <w:jc w:val="both"/>
      </w:pPr>
      <w:r w:rsidRPr="00E47828">
        <w:t xml:space="preserve">The </w:t>
      </w:r>
      <w:r w:rsidR="00D12F67">
        <w:t xml:space="preserve">new algorithm will make use of a </w:t>
      </w:r>
      <w:r w:rsidR="00D12F67" w:rsidRPr="00377216">
        <w:rPr>
          <w:b/>
        </w:rPr>
        <w:t>heap</w:t>
      </w:r>
      <w:r w:rsidR="00D12F67">
        <w:t xml:space="preserve"> structure to find the k</w:t>
      </w:r>
      <w:r w:rsidR="00D12F67" w:rsidRPr="002F4724">
        <w:rPr>
          <w:vertAlign w:val="superscript"/>
        </w:rPr>
        <w:t>th</w:t>
      </w:r>
      <w:r w:rsidR="00D12F67">
        <w:t xml:space="preserve"> largest number in </w:t>
      </w:r>
      <w:r w:rsidR="00D12F67" w:rsidRPr="00D12F67">
        <w:rPr>
          <w:i/>
        </w:rPr>
        <w:t>O(</w:t>
      </w:r>
      <w:proofErr w:type="spellStart"/>
      <w:r w:rsidR="00D12F67" w:rsidRPr="00D12F67">
        <w:rPr>
          <w:i/>
        </w:rPr>
        <w:t>NlogN</w:t>
      </w:r>
      <w:proofErr w:type="spellEnd"/>
      <w:r w:rsidR="00D12F67" w:rsidRPr="00D12F67">
        <w:rPr>
          <w:i/>
        </w:rPr>
        <w:t>)</w:t>
      </w:r>
      <w:r w:rsidR="00D12F67">
        <w:t xml:space="preserve"> time, where </w:t>
      </w:r>
      <w:r w:rsidR="00D12F67" w:rsidRPr="00D12F67">
        <w:rPr>
          <w:i/>
        </w:rPr>
        <w:t>N</w:t>
      </w:r>
      <w:r w:rsidR="00D12F67">
        <w:t xml:space="preserve"> is the total amount of numbers. The outline of the algorithm is as follows. </w:t>
      </w:r>
    </w:p>
    <w:p w14:paraId="2C1EAB90" w14:textId="77777777" w:rsidR="00D12F67" w:rsidRDefault="00D12F67" w:rsidP="00C00466">
      <w:pPr>
        <w:jc w:val="both"/>
      </w:pPr>
    </w:p>
    <w:p w14:paraId="2FA88B6E" w14:textId="77777777" w:rsidR="00584BD7" w:rsidRPr="00D12F67" w:rsidRDefault="00D12F67" w:rsidP="00D12F67">
      <w:pPr>
        <w:numPr>
          <w:ilvl w:val="0"/>
          <w:numId w:val="9"/>
        </w:numPr>
        <w:jc w:val="both"/>
        <w:rPr>
          <w:lang w:val="tr-TR"/>
        </w:rPr>
      </w:pPr>
      <w:r>
        <w:rPr>
          <w:lang w:val="tr-TR"/>
        </w:rPr>
        <w:t>b</w:t>
      </w:r>
      <w:r w:rsidRPr="00D12F67">
        <w:rPr>
          <w:lang w:val="tr-TR"/>
        </w:rPr>
        <w:t xml:space="preserve">uild a </w:t>
      </w:r>
      <w:r w:rsidRPr="00D12F67">
        <w:rPr>
          <w:i/>
          <w:iCs/>
          <w:lang w:val="tr-TR"/>
        </w:rPr>
        <w:t xml:space="preserve">min heap </w:t>
      </w:r>
      <w:r w:rsidRPr="00D12F67">
        <w:rPr>
          <w:lang w:val="tr-TR"/>
        </w:rPr>
        <w:t xml:space="preserve">with the first </w:t>
      </w:r>
      <w:r w:rsidRPr="00D12F67">
        <w:rPr>
          <w:i/>
          <w:lang w:val="tr-TR"/>
        </w:rPr>
        <w:t>k</w:t>
      </w:r>
      <w:r w:rsidRPr="00D12F67">
        <w:rPr>
          <w:lang w:val="tr-TR"/>
        </w:rPr>
        <w:t xml:space="preserve"> numbers</w:t>
      </w:r>
      <w:r>
        <w:rPr>
          <w:lang w:val="tr-TR"/>
        </w:rPr>
        <w:t xml:space="preserve"> (i.e., k times </w:t>
      </w:r>
      <w:r w:rsidRPr="00D12F67">
        <w:rPr>
          <w:i/>
          <w:lang w:val="tr-TR"/>
        </w:rPr>
        <w:t>insert</w:t>
      </w:r>
      <w:r>
        <w:rPr>
          <w:lang w:val="tr-TR"/>
        </w:rPr>
        <w:t>)</w:t>
      </w:r>
    </w:p>
    <w:p w14:paraId="6FF9C5D0" w14:textId="77777777" w:rsidR="00584BD7" w:rsidRPr="00731623" w:rsidRDefault="00D12F67" w:rsidP="00731623">
      <w:pPr>
        <w:numPr>
          <w:ilvl w:val="0"/>
          <w:numId w:val="9"/>
        </w:numPr>
        <w:jc w:val="both"/>
        <w:rPr>
          <w:lang w:val="tr-TR"/>
        </w:rPr>
      </w:pPr>
      <w:r>
        <w:rPr>
          <w:lang w:val="tr-TR"/>
        </w:rPr>
        <w:t>t</w:t>
      </w:r>
      <w:r w:rsidRPr="00D12F67">
        <w:rPr>
          <w:lang w:val="tr-TR"/>
        </w:rPr>
        <w:t xml:space="preserve">hen, compare the remaining </w:t>
      </w:r>
      <w:r w:rsidRPr="00D12F67">
        <w:rPr>
          <w:i/>
          <w:lang w:val="tr-TR"/>
        </w:rPr>
        <w:t>N-k</w:t>
      </w:r>
      <w:r w:rsidRPr="00D12F67">
        <w:rPr>
          <w:lang w:val="tr-TR"/>
        </w:rPr>
        <w:t xml:space="preserve"> numbers with the </w:t>
      </w:r>
      <w:r w:rsidRPr="00D12F67">
        <w:rPr>
          <w:i/>
          <w:lang w:val="tr-TR"/>
        </w:rPr>
        <w:t>root</w:t>
      </w:r>
      <w:r>
        <w:rPr>
          <w:lang w:val="tr-TR"/>
        </w:rPr>
        <w:t xml:space="preserve"> node</w:t>
      </w:r>
      <w:r w:rsidR="00731623">
        <w:rPr>
          <w:lang w:val="tr-TR"/>
        </w:rPr>
        <w:t xml:space="preserve"> (i.e.</w:t>
      </w:r>
      <w:r w:rsidR="002F2BAC">
        <w:rPr>
          <w:lang w:val="tr-TR"/>
        </w:rPr>
        <w:t>,</w:t>
      </w:r>
      <w:r w:rsidR="00731623">
        <w:rPr>
          <w:lang w:val="tr-TR"/>
        </w:rPr>
        <w:t xml:space="preserve"> min. element)</w:t>
      </w:r>
    </w:p>
    <w:p w14:paraId="5C26A802" w14:textId="77777777" w:rsidR="00584BD7" w:rsidRPr="00D12F67" w:rsidRDefault="00D12F67" w:rsidP="00D12F67">
      <w:pPr>
        <w:numPr>
          <w:ilvl w:val="1"/>
          <w:numId w:val="9"/>
        </w:numPr>
        <w:jc w:val="both"/>
        <w:rPr>
          <w:lang w:val="tr-TR"/>
        </w:rPr>
      </w:pPr>
      <w:r>
        <w:rPr>
          <w:lang w:val="tr-TR"/>
        </w:rPr>
        <w:t>i</w:t>
      </w:r>
      <w:r w:rsidRPr="00D12F67">
        <w:rPr>
          <w:lang w:val="tr-TR"/>
        </w:rPr>
        <w:t xml:space="preserve">f a number is smaller than the </w:t>
      </w:r>
      <w:r w:rsidRPr="00D12F67">
        <w:rPr>
          <w:i/>
          <w:lang w:val="tr-TR"/>
        </w:rPr>
        <w:t>root</w:t>
      </w:r>
      <w:r w:rsidRPr="00D12F67">
        <w:rPr>
          <w:lang w:val="tr-TR"/>
        </w:rPr>
        <w:t>, ignore the number</w:t>
      </w:r>
    </w:p>
    <w:p w14:paraId="520840D9" w14:textId="77777777" w:rsidR="00584BD7" w:rsidRDefault="00D12F67" w:rsidP="00D12F67">
      <w:pPr>
        <w:numPr>
          <w:ilvl w:val="1"/>
          <w:numId w:val="9"/>
        </w:numPr>
        <w:jc w:val="both"/>
        <w:rPr>
          <w:lang w:val="tr-TR"/>
        </w:rPr>
      </w:pPr>
      <w:r>
        <w:rPr>
          <w:lang w:val="tr-TR"/>
        </w:rPr>
        <w:t>e</w:t>
      </w:r>
      <w:r w:rsidRPr="00D12F67">
        <w:rPr>
          <w:lang w:val="tr-TR"/>
        </w:rPr>
        <w:t xml:space="preserve">lse, </w:t>
      </w:r>
      <w:r w:rsidRPr="00D12F67">
        <w:rPr>
          <w:i/>
          <w:iCs/>
          <w:lang w:val="tr-TR"/>
        </w:rPr>
        <w:t>deleteMin</w:t>
      </w:r>
      <w:r w:rsidRPr="00D12F67">
        <w:rPr>
          <w:lang w:val="tr-TR"/>
        </w:rPr>
        <w:t xml:space="preserve"> </w:t>
      </w:r>
      <w:r>
        <w:rPr>
          <w:lang w:val="tr-TR"/>
        </w:rPr>
        <w:t xml:space="preserve">(remove the </w:t>
      </w:r>
      <w:r w:rsidRPr="00D12F67">
        <w:rPr>
          <w:i/>
          <w:lang w:val="tr-TR"/>
        </w:rPr>
        <w:t>root</w:t>
      </w:r>
      <w:r>
        <w:rPr>
          <w:lang w:val="tr-TR"/>
        </w:rPr>
        <w:t xml:space="preserve">) </w:t>
      </w:r>
      <w:r w:rsidRPr="00D12F67">
        <w:rPr>
          <w:lang w:val="tr-TR"/>
        </w:rPr>
        <w:t xml:space="preserve">and </w:t>
      </w:r>
      <w:r w:rsidRPr="00D12F67">
        <w:rPr>
          <w:i/>
          <w:iCs/>
          <w:lang w:val="tr-TR"/>
        </w:rPr>
        <w:t>insert</w:t>
      </w:r>
      <w:r w:rsidRPr="00D12F67">
        <w:rPr>
          <w:lang w:val="tr-TR"/>
        </w:rPr>
        <w:t xml:space="preserve"> the new number</w:t>
      </w:r>
    </w:p>
    <w:p w14:paraId="21ACA2CB" w14:textId="77777777" w:rsidR="00D12F67" w:rsidRPr="00D12F67" w:rsidRDefault="00D12F67" w:rsidP="00D12F67">
      <w:pPr>
        <w:numPr>
          <w:ilvl w:val="0"/>
          <w:numId w:val="9"/>
        </w:numPr>
        <w:jc w:val="both"/>
        <w:rPr>
          <w:lang w:val="tr-TR"/>
        </w:rPr>
      </w:pPr>
      <w:r>
        <w:rPr>
          <w:lang w:val="tr-TR"/>
        </w:rPr>
        <w:t xml:space="preserve">return the </w:t>
      </w:r>
      <w:r w:rsidRPr="00D12F67">
        <w:rPr>
          <w:i/>
          <w:lang w:val="tr-TR"/>
        </w:rPr>
        <w:t>root</w:t>
      </w:r>
      <w:r>
        <w:rPr>
          <w:lang w:val="tr-TR"/>
        </w:rPr>
        <w:t xml:space="preserve"> element</w:t>
      </w:r>
    </w:p>
    <w:p w14:paraId="76EE170A" w14:textId="77777777" w:rsidR="00C00466" w:rsidRDefault="00C00466" w:rsidP="00C00466">
      <w:pPr>
        <w:jc w:val="both"/>
      </w:pPr>
      <w:r>
        <w:t xml:space="preserve"> </w:t>
      </w:r>
    </w:p>
    <w:p w14:paraId="26F6DDE9" w14:textId="77777777" w:rsidR="00553964" w:rsidRDefault="00553964" w:rsidP="00553964">
      <w:pPr>
        <w:jc w:val="both"/>
        <w:rPr>
          <w:b/>
        </w:rPr>
      </w:pPr>
      <w:r>
        <w:rPr>
          <w:b/>
        </w:rPr>
        <w:t>3) Heap Implementation</w:t>
      </w:r>
    </w:p>
    <w:p w14:paraId="67ABF01C" w14:textId="77777777" w:rsidR="00553964" w:rsidRDefault="00553964" w:rsidP="00553964">
      <w:pPr>
        <w:jc w:val="both"/>
        <w:rPr>
          <w:b/>
        </w:rPr>
      </w:pPr>
    </w:p>
    <w:p w14:paraId="4A27526A" w14:textId="2F2BB71F" w:rsidR="00553964" w:rsidRDefault="00553964" w:rsidP="00553964">
      <w:pPr>
        <w:jc w:val="both"/>
      </w:pPr>
      <w:r w:rsidRPr="00F67797">
        <w:t>Before</w:t>
      </w:r>
      <w:r>
        <w:t xml:space="preserve"> implementing your algorithm, you will need to implement a </w:t>
      </w:r>
      <w:r w:rsidRPr="00553964">
        <w:rPr>
          <w:b/>
        </w:rPr>
        <w:t>binary min heap</w:t>
      </w:r>
      <w:r>
        <w:t xml:space="preserve"> that will be used by the algorithm. You will be provided with </w:t>
      </w:r>
      <w:r w:rsidR="001A5F29">
        <w:t>2</w:t>
      </w:r>
      <w:r>
        <w:t xml:space="preserve"> files: </w:t>
      </w:r>
      <w:proofErr w:type="spellStart"/>
      <w:r w:rsidRPr="00F67797">
        <w:rPr>
          <w:i/>
        </w:rPr>
        <w:t>i</w:t>
      </w:r>
      <w:proofErr w:type="spellEnd"/>
      <w:r w:rsidRPr="00F67797">
        <w:rPr>
          <w:i/>
        </w:rPr>
        <w:t>)</w:t>
      </w:r>
      <w:r>
        <w:t xml:space="preserve"> </w:t>
      </w:r>
      <w:r w:rsidR="00666007">
        <w:t>“</w:t>
      </w:r>
      <w:proofErr w:type="spellStart"/>
      <w:r>
        <w:t>BinaryHeap.h</w:t>
      </w:r>
      <w:proofErr w:type="spellEnd"/>
      <w:r w:rsidR="00666007">
        <w:t>”</w:t>
      </w:r>
      <w:r>
        <w:t xml:space="preserve">, </w:t>
      </w:r>
      <w:r w:rsidRPr="00F67797">
        <w:rPr>
          <w:i/>
        </w:rPr>
        <w:t>ii)</w:t>
      </w:r>
      <w:r>
        <w:t xml:space="preserve"> </w:t>
      </w:r>
      <w:r w:rsidR="00666007">
        <w:t>“</w:t>
      </w:r>
      <w:r>
        <w:t>heaptest.cpp</w:t>
      </w:r>
      <w:r w:rsidR="00666007">
        <w:t>”</w:t>
      </w:r>
      <w:r>
        <w:t xml:space="preserve">. The first file includes a header file, which lists the member attributes and functions of the heap. In this homework, we will employ an </w:t>
      </w:r>
      <w:r w:rsidR="00346CC3">
        <w:rPr>
          <w:b/>
        </w:rPr>
        <w:t>array</w:t>
      </w:r>
      <w:r w:rsidR="002D30C6">
        <w:rPr>
          <w:b/>
        </w:rPr>
        <w:t>-</w:t>
      </w:r>
      <w:r w:rsidRPr="00E449EE">
        <w:rPr>
          <w:b/>
        </w:rPr>
        <w:t>based</w:t>
      </w:r>
      <w:r>
        <w:t xml:space="preserve"> </w:t>
      </w:r>
      <w:r w:rsidR="00E449EE">
        <w:t xml:space="preserve">binary heap </w:t>
      </w:r>
      <w:r>
        <w:t>implementatio</w:t>
      </w:r>
      <w:r w:rsidR="00E449EE">
        <w:t>n</w:t>
      </w:r>
      <w:r w:rsidR="007620E7">
        <w:t xml:space="preserve"> with a fixed capacity</w:t>
      </w:r>
      <w:r>
        <w:t xml:space="preserve">. The </w:t>
      </w:r>
      <w:r w:rsidR="001A5F29">
        <w:t>second</w:t>
      </w:r>
      <w:r>
        <w:t xml:space="preserve"> file contains the main method, which tests the implementation of the class.</w:t>
      </w:r>
    </w:p>
    <w:p w14:paraId="61918A17" w14:textId="77777777" w:rsidR="00553964" w:rsidRDefault="00553964" w:rsidP="00553964">
      <w:pPr>
        <w:jc w:val="both"/>
      </w:pPr>
    </w:p>
    <w:p w14:paraId="276B8F8A" w14:textId="2DADF4C8" w:rsidR="00553964" w:rsidRPr="00F67797" w:rsidRDefault="00553964" w:rsidP="00553964">
      <w:pPr>
        <w:jc w:val="both"/>
      </w:pPr>
      <w:r>
        <w:t xml:space="preserve">As the first step, you need to implement </w:t>
      </w:r>
      <w:r w:rsidR="00666007">
        <w:t>“</w:t>
      </w:r>
      <w:r>
        <w:t>BinaryHeap.cpp</w:t>
      </w:r>
      <w:r w:rsidR="00666007">
        <w:t>”</w:t>
      </w:r>
      <w:r>
        <w:t xml:space="preserve"> file, compile </w:t>
      </w:r>
      <w:r w:rsidR="003B4E15">
        <w:t>it together with the given 2 files</w:t>
      </w:r>
      <w:r>
        <w:t>, execute the program, and observe that all the tests pass. Once you make sure that your heap implementation is correct, you can copy the files “</w:t>
      </w:r>
      <w:proofErr w:type="spellStart"/>
      <w:r>
        <w:t>BinaryHeap.h</w:t>
      </w:r>
      <w:proofErr w:type="spellEnd"/>
      <w:r>
        <w:t>” and “BinaryHeap.cpp” to your project created for Homework 1 and extend it as described below.</w:t>
      </w:r>
    </w:p>
    <w:p w14:paraId="646E6C49" w14:textId="77777777" w:rsidR="00553964" w:rsidRDefault="00553964" w:rsidP="00C00466">
      <w:pPr>
        <w:jc w:val="both"/>
        <w:rPr>
          <w:b/>
        </w:rPr>
      </w:pPr>
    </w:p>
    <w:p w14:paraId="7B3D0D79" w14:textId="77777777" w:rsidR="00C00466" w:rsidRDefault="00F67797" w:rsidP="00C00466">
      <w:pPr>
        <w:jc w:val="both"/>
        <w:rPr>
          <w:b/>
        </w:rPr>
      </w:pPr>
      <w:r>
        <w:rPr>
          <w:b/>
        </w:rPr>
        <w:t>4</w:t>
      </w:r>
      <w:r w:rsidR="00C00466">
        <w:rPr>
          <w:b/>
        </w:rPr>
        <w:t>) The (Extended) Design</w:t>
      </w:r>
    </w:p>
    <w:p w14:paraId="703ADCCE" w14:textId="77777777" w:rsidR="00C00466" w:rsidRDefault="00C00466" w:rsidP="00C00466">
      <w:pPr>
        <w:jc w:val="both"/>
        <w:rPr>
          <w:b/>
        </w:rPr>
      </w:pPr>
    </w:p>
    <w:p w14:paraId="1D35C2CC" w14:textId="77777777" w:rsidR="00C00466" w:rsidRDefault="00FC0D2D" w:rsidP="00C00466">
      <w:pPr>
        <w:jc w:val="both"/>
      </w:pPr>
      <w:r>
        <w:t xml:space="preserve">You can reuse the design of Homework 1. You just need to add two extra classes: </w:t>
      </w:r>
      <w:proofErr w:type="spellStart"/>
      <w:r w:rsidRPr="00050676">
        <w:rPr>
          <w:i/>
        </w:rPr>
        <w:t>i</w:t>
      </w:r>
      <w:proofErr w:type="spellEnd"/>
      <w:r w:rsidRPr="00050676">
        <w:rPr>
          <w:i/>
        </w:rPr>
        <w:t>)</w:t>
      </w:r>
      <w:r>
        <w:t xml:space="preserve"> </w:t>
      </w:r>
      <w:proofErr w:type="spellStart"/>
      <w:r w:rsidRPr="00050676">
        <w:rPr>
          <w:i/>
        </w:rPr>
        <w:t>AlgorithmSortHeap</w:t>
      </w:r>
      <w:proofErr w:type="spellEnd"/>
      <w:r>
        <w:t xml:space="preserve">, which extends from the </w:t>
      </w:r>
      <w:proofErr w:type="spellStart"/>
      <w:r w:rsidRPr="00050676">
        <w:rPr>
          <w:i/>
        </w:rPr>
        <w:t>SelectionAlgorithm</w:t>
      </w:r>
      <w:proofErr w:type="spellEnd"/>
      <w:r>
        <w:t xml:space="preserve"> class and overwrites the </w:t>
      </w:r>
      <w:r w:rsidRPr="00050676">
        <w:rPr>
          <w:i/>
        </w:rPr>
        <w:t>select</w:t>
      </w:r>
      <w:r>
        <w:t xml:space="preserve"> method to implement the new algorithm, </w:t>
      </w:r>
      <w:r w:rsidR="00706610">
        <w:t xml:space="preserve">and </w:t>
      </w:r>
      <w:r w:rsidRPr="00050676">
        <w:rPr>
          <w:i/>
        </w:rPr>
        <w:t>ii)</w:t>
      </w:r>
      <w:r>
        <w:t xml:space="preserve"> </w:t>
      </w:r>
      <w:proofErr w:type="spellStart"/>
      <w:r w:rsidRPr="00050676">
        <w:rPr>
          <w:i/>
        </w:rPr>
        <w:t>BinaryHeap</w:t>
      </w:r>
      <w:proofErr w:type="spellEnd"/>
      <w:r>
        <w:t xml:space="preserve"> class, which implements </w:t>
      </w:r>
      <w:r w:rsidR="00050676">
        <w:t>a</w:t>
      </w:r>
      <w:r>
        <w:t xml:space="preserve"> heap structure.</w:t>
      </w:r>
      <w:r w:rsidR="00050676">
        <w:t xml:space="preserve"> The </w:t>
      </w:r>
      <w:r w:rsidR="00050676" w:rsidRPr="00706610">
        <w:rPr>
          <w:i/>
        </w:rPr>
        <w:t>select</w:t>
      </w:r>
      <w:r w:rsidR="00706610">
        <w:t xml:space="preserve"> method</w:t>
      </w:r>
      <w:r w:rsidR="00050676">
        <w:t xml:space="preserve"> within the </w:t>
      </w:r>
      <w:proofErr w:type="spellStart"/>
      <w:r w:rsidR="00050676" w:rsidRPr="00050676">
        <w:rPr>
          <w:i/>
        </w:rPr>
        <w:t>AlgorithmSortHeap</w:t>
      </w:r>
      <w:proofErr w:type="spellEnd"/>
      <w:r w:rsidR="00050676">
        <w:t xml:space="preserve"> class should make use of the </w:t>
      </w:r>
      <w:proofErr w:type="spellStart"/>
      <w:r w:rsidR="00050676" w:rsidRPr="00050676">
        <w:rPr>
          <w:i/>
        </w:rPr>
        <w:t>BinaryHeap</w:t>
      </w:r>
      <w:proofErr w:type="spellEnd"/>
      <w:r w:rsidR="00050676">
        <w:rPr>
          <w:i/>
        </w:rPr>
        <w:t xml:space="preserve"> </w:t>
      </w:r>
      <w:r w:rsidR="00050676" w:rsidRPr="00050676">
        <w:t xml:space="preserve">to </w:t>
      </w:r>
      <w:r w:rsidR="00050676">
        <w:t>create and manipulate (insert/delete items</w:t>
      </w:r>
      <w:r w:rsidR="004F7755">
        <w:t xml:space="preserve"> on</w:t>
      </w:r>
      <w:r w:rsidR="00050676">
        <w:t>) a heap object.</w:t>
      </w:r>
      <w:r w:rsidR="001B16CA">
        <w:t xml:space="preserve"> The overall design is depicted below.</w:t>
      </w:r>
    </w:p>
    <w:p w14:paraId="327EDE9B" w14:textId="77777777" w:rsidR="00666007" w:rsidRDefault="00666007" w:rsidP="00C00466">
      <w:pPr>
        <w:jc w:val="both"/>
      </w:pPr>
    </w:p>
    <w:p w14:paraId="482EB99F" w14:textId="77777777" w:rsidR="00666007" w:rsidRPr="006D1FB7" w:rsidRDefault="00666007" w:rsidP="00C00466">
      <w:pPr>
        <w:jc w:val="both"/>
      </w:pPr>
    </w:p>
    <w:p w14:paraId="4393F662" w14:textId="77777777" w:rsidR="002A7099" w:rsidRDefault="00CD496A" w:rsidP="00E90F97">
      <w:pPr>
        <w:jc w:val="both"/>
      </w:pPr>
      <w:r>
        <w:rPr>
          <w:noProof/>
        </w:rPr>
        <w:object w:dxaOrig="8671" w:dyaOrig="7980" w14:anchorId="7F4FB2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34.25pt;height:399pt;mso-width-percent:0;mso-height-percent:0;mso-width-percent:0;mso-height-percent:0" o:ole="">
            <v:imagedata r:id="rId6" o:title=""/>
          </v:shape>
          <o:OLEObject Type="Embed" ProgID="Visio.Drawing.11" ShapeID="_x0000_i1025" DrawAspect="Content" ObjectID="_1731746598" r:id="rId7"/>
        </w:object>
      </w:r>
    </w:p>
    <w:p w14:paraId="1E5FDD7A" w14:textId="77777777" w:rsidR="00926741" w:rsidRDefault="00926741" w:rsidP="001B16CA">
      <w:pPr>
        <w:autoSpaceDE w:val="0"/>
        <w:autoSpaceDN w:val="0"/>
        <w:adjustRightInd w:val="0"/>
        <w:jc w:val="both"/>
      </w:pPr>
    </w:p>
    <w:p w14:paraId="5EC05CEC" w14:textId="77777777" w:rsidR="00666007" w:rsidRDefault="00666007" w:rsidP="001B16CA">
      <w:pPr>
        <w:autoSpaceDE w:val="0"/>
        <w:autoSpaceDN w:val="0"/>
        <w:adjustRightInd w:val="0"/>
        <w:jc w:val="both"/>
      </w:pPr>
    </w:p>
    <w:p w14:paraId="14B9AE24" w14:textId="77777777" w:rsidR="00926741" w:rsidRDefault="001B16CA" w:rsidP="001B16CA">
      <w:pPr>
        <w:autoSpaceDE w:val="0"/>
        <w:autoSpaceDN w:val="0"/>
        <w:adjustRightInd w:val="0"/>
        <w:jc w:val="both"/>
      </w:pPr>
      <w:r>
        <w:t xml:space="preserve">You might need to make further small modifications in function </w:t>
      </w:r>
      <w:r w:rsidRPr="001B16CA">
        <w:rPr>
          <w:i/>
        </w:rPr>
        <w:t>main</w:t>
      </w:r>
      <w:r>
        <w:t xml:space="preserve"> and the </w:t>
      </w:r>
      <w:proofErr w:type="spellStart"/>
      <w:r w:rsidRPr="001B16CA">
        <w:rPr>
          <w:i/>
        </w:rPr>
        <w:t>TestBed</w:t>
      </w:r>
      <w:proofErr w:type="spellEnd"/>
      <w:r>
        <w:t xml:space="preserve"> class to accept </w:t>
      </w:r>
      <w:r w:rsidR="00706610">
        <w:t xml:space="preserve">3 as the </w:t>
      </w:r>
      <w:r>
        <w:t>algorithm</w:t>
      </w:r>
      <w:r w:rsidR="00706610">
        <w:t xml:space="preserve"> type</w:t>
      </w:r>
      <w:r>
        <w:t xml:space="preserve">. This is because, previously the algorithm type was assumed to be either 1 or 2. </w:t>
      </w:r>
      <w:r w:rsidR="00706610">
        <w:t>For instance</w:t>
      </w:r>
      <w:r>
        <w:t xml:space="preserve">, you should make a modification/extension within the </w:t>
      </w:r>
      <w:proofErr w:type="spellStart"/>
      <w:r w:rsidRPr="001B16CA">
        <w:rPr>
          <w:i/>
        </w:rPr>
        <w:t>setAlgorithm</w:t>
      </w:r>
      <w:proofErr w:type="spellEnd"/>
      <w:r>
        <w:t xml:space="preserve"> method of the </w:t>
      </w:r>
      <w:proofErr w:type="spellStart"/>
      <w:r w:rsidRPr="001B16CA">
        <w:rPr>
          <w:i/>
        </w:rPr>
        <w:t>TestBed</w:t>
      </w:r>
      <w:proofErr w:type="spellEnd"/>
      <w:r>
        <w:t xml:space="preserve"> class. If the </w:t>
      </w:r>
      <w:r w:rsidRPr="001B16CA">
        <w:rPr>
          <w:i/>
        </w:rPr>
        <w:t>type</w:t>
      </w:r>
      <w:r>
        <w:rPr>
          <w:i/>
        </w:rPr>
        <w:t xml:space="preserve"> </w:t>
      </w:r>
      <w:r w:rsidRPr="001B16CA">
        <w:t>argument</w:t>
      </w:r>
      <w:r>
        <w:rPr>
          <w:i/>
        </w:rPr>
        <w:t xml:space="preserve"> </w:t>
      </w:r>
      <w:r w:rsidRPr="001B16CA">
        <w:t>is</w:t>
      </w:r>
      <w:r>
        <w:t xml:space="preserve"> 3, an object of type </w:t>
      </w:r>
      <w:proofErr w:type="spellStart"/>
      <w:r w:rsidRPr="001B16CA">
        <w:rPr>
          <w:i/>
        </w:rPr>
        <w:t>AlgorithmSortHeap</w:t>
      </w:r>
      <w:proofErr w:type="spellEnd"/>
      <w:r>
        <w:t xml:space="preserve"> should be assigned to the </w:t>
      </w:r>
      <w:r w:rsidRPr="001B16CA">
        <w:rPr>
          <w:i/>
        </w:rPr>
        <w:t>algorithm</w:t>
      </w:r>
      <w:r>
        <w:t xml:space="preserve"> member variable. The rest of the design and implementation can be reused</w:t>
      </w:r>
      <w:r w:rsidR="00706610">
        <w:t xml:space="preserve"> as is</w:t>
      </w:r>
      <w:r>
        <w:t>.</w:t>
      </w:r>
      <w:r w:rsidR="00926741">
        <w:t xml:space="preserve"> </w:t>
      </w:r>
    </w:p>
    <w:p w14:paraId="325A5DD7" w14:textId="77777777" w:rsidR="00926741" w:rsidRDefault="00926741" w:rsidP="001B16CA">
      <w:pPr>
        <w:autoSpaceDE w:val="0"/>
        <w:autoSpaceDN w:val="0"/>
        <w:adjustRightInd w:val="0"/>
        <w:jc w:val="both"/>
      </w:pPr>
    </w:p>
    <w:p w14:paraId="4FCED4E0" w14:textId="77777777" w:rsidR="001B16CA" w:rsidRDefault="00926741" w:rsidP="001B16CA">
      <w:pPr>
        <w:autoSpaceDE w:val="0"/>
        <w:autoSpaceDN w:val="0"/>
        <w:adjustRightInd w:val="0"/>
        <w:jc w:val="both"/>
      </w:pPr>
      <w:r>
        <w:t xml:space="preserve">If you have not submitted Homework 1, then you have to implement at least the </w:t>
      </w:r>
      <w:r w:rsidRPr="00926741">
        <w:rPr>
          <w:i/>
        </w:rPr>
        <w:t>main</w:t>
      </w:r>
      <w:r>
        <w:t xml:space="preserve"> method, the </w:t>
      </w:r>
      <w:proofErr w:type="spellStart"/>
      <w:r w:rsidRPr="00926741">
        <w:rPr>
          <w:i/>
        </w:rPr>
        <w:t>TestBed</w:t>
      </w:r>
      <w:proofErr w:type="spellEnd"/>
      <w:r>
        <w:t xml:space="preserve"> class and the </w:t>
      </w:r>
      <w:proofErr w:type="spellStart"/>
      <w:r w:rsidRPr="00926741">
        <w:rPr>
          <w:i/>
        </w:rPr>
        <w:t>SelectionAlgorithm</w:t>
      </w:r>
      <w:proofErr w:type="spellEnd"/>
      <w:r>
        <w:t xml:space="preserve"> class as described in the assignment description of Homework 1.</w:t>
      </w:r>
    </w:p>
    <w:p w14:paraId="4CC97210" w14:textId="70C3CA4A" w:rsidR="00666007" w:rsidRDefault="00666007" w:rsidP="001B16CA">
      <w:pPr>
        <w:autoSpaceDE w:val="0"/>
        <w:autoSpaceDN w:val="0"/>
        <w:adjustRightInd w:val="0"/>
        <w:jc w:val="both"/>
      </w:pPr>
    </w:p>
    <w:p w14:paraId="22346741" w14:textId="4F69F185" w:rsidR="00232A98" w:rsidRDefault="00232A98" w:rsidP="001B16CA">
      <w:pPr>
        <w:autoSpaceDE w:val="0"/>
        <w:autoSpaceDN w:val="0"/>
        <w:adjustRightInd w:val="0"/>
        <w:jc w:val="both"/>
      </w:pPr>
    </w:p>
    <w:p w14:paraId="2E634B0B" w14:textId="3242A2AA" w:rsidR="00232A98" w:rsidRDefault="00232A98" w:rsidP="001B16CA">
      <w:pPr>
        <w:autoSpaceDE w:val="0"/>
        <w:autoSpaceDN w:val="0"/>
        <w:adjustRightInd w:val="0"/>
        <w:jc w:val="both"/>
      </w:pPr>
    </w:p>
    <w:p w14:paraId="41671A0A" w14:textId="2B5EDA02" w:rsidR="00232A98" w:rsidRDefault="00232A98" w:rsidP="001B16CA">
      <w:pPr>
        <w:autoSpaceDE w:val="0"/>
        <w:autoSpaceDN w:val="0"/>
        <w:adjustRightInd w:val="0"/>
        <w:jc w:val="both"/>
      </w:pPr>
    </w:p>
    <w:p w14:paraId="70DE5989" w14:textId="1D1DE2AB" w:rsidR="00232A98" w:rsidRDefault="00232A98" w:rsidP="001B16CA">
      <w:pPr>
        <w:autoSpaceDE w:val="0"/>
        <w:autoSpaceDN w:val="0"/>
        <w:adjustRightInd w:val="0"/>
        <w:jc w:val="both"/>
      </w:pPr>
    </w:p>
    <w:p w14:paraId="1E8D8461" w14:textId="77777777" w:rsidR="00232A98" w:rsidRPr="001B16CA" w:rsidRDefault="00232A98" w:rsidP="001B16CA">
      <w:pPr>
        <w:autoSpaceDE w:val="0"/>
        <w:autoSpaceDN w:val="0"/>
        <w:adjustRightInd w:val="0"/>
        <w:jc w:val="both"/>
      </w:pPr>
    </w:p>
    <w:p w14:paraId="67299DBC" w14:textId="77777777" w:rsidR="002A7099" w:rsidRDefault="00F67797" w:rsidP="001B16CA">
      <w:pPr>
        <w:autoSpaceDE w:val="0"/>
        <w:autoSpaceDN w:val="0"/>
        <w:adjustRightInd w:val="0"/>
        <w:rPr>
          <w:b/>
        </w:rPr>
      </w:pPr>
      <w:r>
        <w:rPr>
          <w:b/>
        </w:rPr>
        <w:lastRenderedPageBreak/>
        <w:t>5</w:t>
      </w:r>
      <w:r w:rsidR="002A7099" w:rsidRPr="00110C2C">
        <w:rPr>
          <w:b/>
        </w:rPr>
        <w:t xml:space="preserve">) </w:t>
      </w:r>
      <w:r w:rsidR="002A7099">
        <w:rPr>
          <w:b/>
        </w:rPr>
        <w:t>Submission</w:t>
      </w:r>
    </w:p>
    <w:p w14:paraId="429531E7" w14:textId="77777777" w:rsidR="002A7099" w:rsidRDefault="002A7099" w:rsidP="002A7099">
      <w:pPr>
        <w:jc w:val="both"/>
        <w:rPr>
          <w:b/>
        </w:rPr>
      </w:pPr>
    </w:p>
    <w:p w14:paraId="70A84760" w14:textId="77777777" w:rsidR="002A7099" w:rsidRDefault="002A7099" w:rsidP="002A7099">
      <w:pPr>
        <w:jc w:val="both"/>
      </w:pPr>
      <w:r w:rsidRPr="00972B74">
        <w:t>You</w:t>
      </w:r>
      <w:r>
        <w:rPr>
          <w:b/>
        </w:rPr>
        <w:t xml:space="preserve"> </w:t>
      </w:r>
      <w:r>
        <w:t xml:space="preserve">will submit this homework via the </w:t>
      </w:r>
      <w:r w:rsidR="00F67797">
        <w:t>L</w:t>
      </w:r>
      <w:r>
        <w:t xml:space="preserve">MS system. You should follow the file-naming conventions and guidelines below. </w:t>
      </w:r>
    </w:p>
    <w:p w14:paraId="02C733A0" w14:textId="77777777" w:rsidR="002A7099" w:rsidRDefault="002A7099" w:rsidP="002A7099">
      <w:pPr>
        <w:jc w:val="both"/>
      </w:pPr>
    </w:p>
    <w:p w14:paraId="2F143D72" w14:textId="77777777" w:rsidR="002A7099" w:rsidRDefault="002A7099" w:rsidP="00000A57">
      <w:pPr>
        <w:pStyle w:val="ListParagraph"/>
        <w:numPr>
          <w:ilvl w:val="0"/>
          <w:numId w:val="8"/>
        </w:numPr>
        <w:autoSpaceDE w:val="0"/>
        <w:autoSpaceDN w:val="0"/>
        <w:adjustRightInd w:val="0"/>
        <w:jc w:val="both"/>
      </w:pPr>
      <w:r>
        <w:t xml:space="preserve">You should submit your source files as a </w:t>
      </w:r>
      <w:r w:rsidRPr="00D94D18">
        <w:rPr>
          <w:b/>
        </w:rPr>
        <w:t>ZIP</w:t>
      </w:r>
      <w:r>
        <w:t xml:space="preserve"> archive file</w:t>
      </w:r>
      <w:r w:rsidR="002903B3">
        <w:t xml:space="preserve"> (</w:t>
      </w:r>
      <w:r w:rsidR="002903B3">
        <w:rPr>
          <w:b/>
        </w:rPr>
        <w:t>NOT</w:t>
      </w:r>
      <w:r w:rsidR="002903B3">
        <w:t xml:space="preserve"> RAR or other formats)</w:t>
      </w:r>
      <w:r>
        <w:t>. The name of the file should be in format “</w:t>
      </w:r>
      <w:r w:rsidRPr="00D94D18">
        <w:rPr>
          <w:b/>
        </w:rPr>
        <w:t>&lt;USER-ID&gt;_</w:t>
      </w:r>
      <w:proofErr w:type="spellStart"/>
      <w:r w:rsidRPr="00D94D18">
        <w:rPr>
          <w:b/>
        </w:rPr>
        <w:t>hw</w:t>
      </w:r>
      <w:proofErr w:type="spellEnd"/>
      <w:r w:rsidRPr="00D94D18">
        <w:rPr>
          <w:b/>
        </w:rPr>
        <w:t>&lt;HOMEWORK-NR&gt;.zip</w:t>
      </w:r>
      <w:r>
        <w:t>”. For example, if your username is vy1043, then the name of the submitted file should be “vy1043_hw</w:t>
      </w:r>
      <w:r w:rsidR="00113E60">
        <w:t>4</w:t>
      </w:r>
      <w:r>
        <w:t xml:space="preserve">.zip”. Pay attention that all the letters are in lower-case. ZIP archive is supposed to contain </w:t>
      </w:r>
      <w:r w:rsidRPr="00D94D18">
        <w:rPr>
          <w:b/>
        </w:rPr>
        <w:t>just the source files</w:t>
      </w:r>
      <w:r>
        <w:t>, no folders are allowed by any means.</w:t>
      </w:r>
    </w:p>
    <w:p w14:paraId="3685FA5C" w14:textId="77777777" w:rsidR="002A7099" w:rsidRDefault="002A7099" w:rsidP="002A7099">
      <w:pPr>
        <w:pStyle w:val="ListParagraph"/>
        <w:numPr>
          <w:ilvl w:val="0"/>
          <w:numId w:val="8"/>
        </w:numPr>
        <w:autoSpaceDE w:val="0"/>
        <w:autoSpaceDN w:val="0"/>
        <w:adjustRightInd w:val="0"/>
        <w:jc w:val="both"/>
      </w:pPr>
      <w:r>
        <w:t>The contents of the ZIP file should be as follows:</w:t>
      </w:r>
    </w:p>
    <w:p w14:paraId="4CE271E3" w14:textId="77777777" w:rsidR="00C00466" w:rsidRDefault="00303877" w:rsidP="00C00466">
      <w:pPr>
        <w:pStyle w:val="ListParagraph"/>
        <w:numPr>
          <w:ilvl w:val="1"/>
          <w:numId w:val="8"/>
        </w:numPr>
        <w:autoSpaceDE w:val="0"/>
        <w:autoSpaceDN w:val="0"/>
        <w:adjustRightInd w:val="0"/>
        <w:jc w:val="both"/>
      </w:pPr>
      <w:r>
        <w:rPr>
          <w:b/>
        </w:rPr>
        <w:t>main</w:t>
      </w:r>
      <w:r w:rsidR="00C00466" w:rsidRPr="00481E60">
        <w:rPr>
          <w:b/>
        </w:rPr>
        <w:t>.cpp</w:t>
      </w:r>
      <w:r w:rsidR="00C00466">
        <w:t xml:space="preserve"> (includes the </w:t>
      </w:r>
      <w:r w:rsidR="00C00466" w:rsidRPr="00D94D18">
        <w:rPr>
          <w:i/>
        </w:rPr>
        <w:t>main</w:t>
      </w:r>
      <w:r w:rsidR="00C00466">
        <w:t xml:space="preserve"> function)</w:t>
      </w:r>
    </w:p>
    <w:p w14:paraId="263802D5" w14:textId="77777777" w:rsidR="00C00466" w:rsidRDefault="00C00466" w:rsidP="00C00466">
      <w:pPr>
        <w:pStyle w:val="ListParagraph"/>
        <w:numPr>
          <w:ilvl w:val="1"/>
          <w:numId w:val="8"/>
        </w:numPr>
        <w:autoSpaceDE w:val="0"/>
        <w:autoSpaceDN w:val="0"/>
        <w:adjustRightInd w:val="0"/>
        <w:jc w:val="both"/>
      </w:pPr>
      <w:proofErr w:type="spellStart"/>
      <w:r w:rsidRPr="00481E60">
        <w:rPr>
          <w:b/>
        </w:rPr>
        <w:t>TestBed.h</w:t>
      </w:r>
      <w:proofErr w:type="spellEnd"/>
      <w:r>
        <w:t xml:space="preserve"> (</w:t>
      </w:r>
      <w:proofErr w:type="spellStart"/>
      <w:r>
        <w:t>TestBed</w:t>
      </w:r>
      <w:proofErr w:type="spellEnd"/>
      <w:r>
        <w:t xml:space="preserve"> class definition)</w:t>
      </w:r>
    </w:p>
    <w:p w14:paraId="4DD17866" w14:textId="77777777" w:rsidR="00C00466" w:rsidRDefault="00C00466" w:rsidP="00C00466">
      <w:pPr>
        <w:pStyle w:val="ListParagraph"/>
        <w:numPr>
          <w:ilvl w:val="1"/>
          <w:numId w:val="8"/>
        </w:numPr>
        <w:autoSpaceDE w:val="0"/>
        <w:autoSpaceDN w:val="0"/>
        <w:adjustRightInd w:val="0"/>
        <w:jc w:val="both"/>
      </w:pPr>
      <w:r w:rsidRPr="00481E60">
        <w:rPr>
          <w:b/>
        </w:rPr>
        <w:t>TestBed.cpp</w:t>
      </w:r>
      <w:r>
        <w:t xml:space="preserve"> (</w:t>
      </w:r>
      <w:proofErr w:type="spellStart"/>
      <w:r>
        <w:t>TestBed</w:t>
      </w:r>
      <w:proofErr w:type="spellEnd"/>
      <w:r>
        <w:t xml:space="preserve"> class implementation)</w:t>
      </w:r>
    </w:p>
    <w:p w14:paraId="7804C4C8" w14:textId="77777777" w:rsidR="00C00466" w:rsidRDefault="00C00466" w:rsidP="00C00466">
      <w:pPr>
        <w:pStyle w:val="ListParagraph"/>
        <w:numPr>
          <w:ilvl w:val="1"/>
          <w:numId w:val="8"/>
        </w:numPr>
        <w:autoSpaceDE w:val="0"/>
        <w:autoSpaceDN w:val="0"/>
        <w:adjustRightInd w:val="0"/>
        <w:jc w:val="both"/>
      </w:pPr>
      <w:proofErr w:type="spellStart"/>
      <w:r w:rsidRPr="00481E60">
        <w:rPr>
          <w:b/>
        </w:rPr>
        <w:t>SelectionAlgorithm.h</w:t>
      </w:r>
      <w:proofErr w:type="spellEnd"/>
      <w:r>
        <w:t xml:space="preserve"> (</w:t>
      </w:r>
      <w:proofErr w:type="spellStart"/>
      <w:r>
        <w:t>SelectionAlgorithm</w:t>
      </w:r>
      <w:proofErr w:type="spellEnd"/>
      <w:r>
        <w:t xml:space="preserve"> class definition)</w:t>
      </w:r>
    </w:p>
    <w:p w14:paraId="69FE23CA" w14:textId="77777777" w:rsidR="00C00466" w:rsidRDefault="00C00466" w:rsidP="00C00466">
      <w:pPr>
        <w:pStyle w:val="ListParagraph"/>
        <w:numPr>
          <w:ilvl w:val="1"/>
          <w:numId w:val="8"/>
        </w:numPr>
        <w:autoSpaceDE w:val="0"/>
        <w:autoSpaceDN w:val="0"/>
        <w:adjustRightInd w:val="0"/>
        <w:jc w:val="both"/>
      </w:pPr>
      <w:r w:rsidRPr="00AF0367">
        <w:rPr>
          <w:b/>
        </w:rPr>
        <w:t>SelectionAlgorithm.cpp</w:t>
      </w:r>
      <w:r>
        <w:t xml:space="preserve"> (</w:t>
      </w:r>
      <w:proofErr w:type="spellStart"/>
      <w:r>
        <w:t>SelectionAlgorithm</w:t>
      </w:r>
      <w:proofErr w:type="spellEnd"/>
      <w:r>
        <w:t xml:space="preserve"> class implementation)</w:t>
      </w:r>
    </w:p>
    <w:p w14:paraId="55AFF564" w14:textId="77777777" w:rsidR="00C00466" w:rsidRDefault="00C00466" w:rsidP="00C00466">
      <w:pPr>
        <w:pStyle w:val="ListParagraph"/>
        <w:numPr>
          <w:ilvl w:val="1"/>
          <w:numId w:val="8"/>
        </w:numPr>
        <w:autoSpaceDE w:val="0"/>
        <w:autoSpaceDN w:val="0"/>
        <w:adjustRightInd w:val="0"/>
        <w:jc w:val="both"/>
      </w:pPr>
      <w:proofErr w:type="spellStart"/>
      <w:r w:rsidRPr="00AF0367">
        <w:rPr>
          <w:b/>
        </w:rPr>
        <w:t>AlgorithmSort</w:t>
      </w:r>
      <w:r>
        <w:rPr>
          <w:b/>
        </w:rPr>
        <w:t>Heap</w:t>
      </w:r>
      <w:r w:rsidRPr="00AF0367">
        <w:rPr>
          <w:b/>
        </w:rPr>
        <w:t>.h</w:t>
      </w:r>
      <w:proofErr w:type="spellEnd"/>
      <w:r>
        <w:t xml:space="preserve"> (</w:t>
      </w:r>
      <w:proofErr w:type="spellStart"/>
      <w:r>
        <w:t>AlgorithmSortHeap</w:t>
      </w:r>
      <w:proofErr w:type="spellEnd"/>
      <w:r>
        <w:t xml:space="preserve"> class definition)</w:t>
      </w:r>
    </w:p>
    <w:p w14:paraId="5A65E494" w14:textId="77777777" w:rsidR="00C00466" w:rsidRDefault="00C00466" w:rsidP="00C00466">
      <w:pPr>
        <w:pStyle w:val="ListParagraph"/>
        <w:numPr>
          <w:ilvl w:val="1"/>
          <w:numId w:val="8"/>
        </w:numPr>
        <w:autoSpaceDE w:val="0"/>
        <w:autoSpaceDN w:val="0"/>
        <w:adjustRightInd w:val="0"/>
        <w:jc w:val="both"/>
      </w:pPr>
      <w:r w:rsidRPr="00AF0367">
        <w:rPr>
          <w:b/>
        </w:rPr>
        <w:t>AlgorithmSort</w:t>
      </w:r>
      <w:r>
        <w:rPr>
          <w:b/>
        </w:rPr>
        <w:t>Heap</w:t>
      </w:r>
      <w:r w:rsidRPr="00AF0367">
        <w:rPr>
          <w:b/>
        </w:rPr>
        <w:t>.cpp</w:t>
      </w:r>
      <w:r>
        <w:t xml:space="preserve"> (</w:t>
      </w:r>
      <w:proofErr w:type="spellStart"/>
      <w:r>
        <w:t>AlgorithmSortHeap</w:t>
      </w:r>
      <w:proofErr w:type="spellEnd"/>
      <w:r>
        <w:t xml:space="preserve"> class implementation)</w:t>
      </w:r>
    </w:p>
    <w:p w14:paraId="11FEE726" w14:textId="77777777" w:rsidR="002E547B" w:rsidRPr="002E547B" w:rsidRDefault="002E547B" w:rsidP="00C00466">
      <w:pPr>
        <w:pStyle w:val="ListParagraph"/>
        <w:numPr>
          <w:ilvl w:val="1"/>
          <w:numId w:val="8"/>
        </w:numPr>
        <w:autoSpaceDE w:val="0"/>
        <w:autoSpaceDN w:val="0"/>
        <w:adjustRightInd w:val="0"/>
        <w:jc w:val="both"/>
      </w:pPr>
      <w:proofErr w:type="spellStart"/>
      <w:r>
        <w:rPr>
          <w:b/>
        </w:rPr>
        <w:t>BinaryHeap.h</w:t>
      </w:r>
      <w:proofErr w:type="spellEnd"/>
      <w:r>
        <w:rPr>
          <w:b/>
        </w:rPr>
        <w:t xml:space="preserve"> </w:t>
      </w:r>
      <w:r>
        <w:t>(</w:t>
      </w:r>
      <w:proofErr w:type="spellStart"/>
      <w:r>
        <w:t>BinaryHeap</w:t>
      </w:r>
      <w:proofErr w:type="spellEnd"/>
      <w:r>
        <w:t xml:space="preserve"> class definition)</w:t>
      </w:r>
    </w:p>
    <w:p w14:paraId="7AF64710" w14:textId="77777777" w:rsidR="002E547B" w:rsidRDefault="002E547B" w:rsidP="00C00466">
      <w:pPr>
        <w:pStyle w:val="ListParagraph"/>
        <w:numPr>
          <w:ilvl w:val="1"/>
          <w:numId w:val="8"/>
        </w:numPr>
        <w:autoSpaceDE w:val="0"/>
        <w:autoSpaceDN w:val="0"/>
        <w:adjustRightInd w:val="0"/>
        <w:jc w:val="both"/>
      </w:pPr>
      <w:r>
        <w:rPr>
          <w:b/>
        </w:rPr>
        <w:t xml:space="preserve">BinaryHeap.cpp </w:t>
      </w:r>
      <w:r>
        <w:t>(</w:t>
      </w:r>
      <w:proofErr w:type="spellStart"/>
      <w:r>
        <w:t>BinaryHeap</w:t>
      </w:r>
      <w:proofErr w:type="spellEnd"/>
      <w:r>
        <w:t xml:space="preserve"> class implementation)</w:t>
      </w:r>
    </w:p>
    <w:p w14:paraId="55111BBC" w14:textId="120FA959" w:rsidR="00C00466" w:rsidRDefault="002F575C" w:rsidP="00C00466">
      <w:pPr>
        <w:pStyle w:val="ListParagraph"/>
        <w:numPr>
          <w:ilvl w:val="1"/>
          <w:numId w:val="8"/>
        </w:numPr>
        <w:autoSpaceDE w:val="0"/>
        <w:autoSpaceDN w:val="0"/>
        <w:adjustRightInd w:val="0"/>
        <w:jc w:val="both"/>
      </w:pPr>
      <w:r>
        <w:rPr>
          <w:b/>
        </w:rPr>
        <w:t>*</w:t>
      </w:r>
      <w:proofErr w:type="spellStart"/>
      <w:r w:rsidR="00C00466" w:rsidRPr="00AF0367">
        <w:rPr>
          <w:b/>
        </w:rPr>
        <w:t>AlgorithmSortK.h</w:t>
      </w:r>
      <w:proofErr w:type="spellEnd"/>
      <w:r w:rsidR="00C00466">
        <w:t xml:space="preserve"> (</w:t>
      </w:r>
      <w:proofErr w:type="spellStart"/>
      <w:r w:rsidR="00C00466">
        <w:t>AlgorithmSortK</w:t>
      </w:r>
      <w:proofErr w:type="spellEnd"/>
      <w:r w:rsidR="00C00466">
        <w:t xml:space="preserve"> class definition)</w:t>
      </w:r>
    </w:p>
    <w:p w14:paraId="0C61DCEF" w14:textId="7DE086C8" w:rsidR="00C00466" w:rsidRDefault="002F575C" w:rsidP="00C00466">
      <w:pPr>
        <w:pStyle w:val="ListParagraph"/>
        <w:numPr>
          <w:ilvl w:val="1"/>
          <w:numId w:val="8"/>
        </w:numPr>
        <w:autoSpaceDE w:val="0"/>
        <w:autoSpaceDN w:val="0"/>
        <w:adjustRightInd w:val="0"/>
        <w:jc w:val="both"/>
      </w:pPr>
      <w:r>
        <w:rPr>
          <w:b/>
        </w:rPr>
        <w:t>*</w:t>
      </w:r>
      <w:r w:rsidR="00C00466" w:rsidRPr="00AF0367">
        <w:rPr>
          <w:b/>
        </w:rPr>
        <w:t>AlgorithmSortK.cpp</w:t>
      </w:r>
      <w:r w:rsidR="00C00466">
        <w:t xml:space="preserve"> (</w:t>
      </w:r>
      <w:proofErr w:type="spellStart"/>
      <w:r w:rsidR="00C00466">
        <w:t>AlgorithmSortK</w:t>
      </w:r>
      <w:proofErr w:type="spellEnd"/>
      <w:r w:rsidR="00C00466">
        <w:t xml:space="preserve"> class implementation)</w:t>
      </w:r>
    </w:p>
    <w:p w14:paraId="216563F0" w14:textId="299FA37D" w:rsidR="00C00466" w:rsidRDefault="002F575C" w:rsidP="00C00466">
      <w:pPr>
        <w:pStyle w:val="ListParagraph"/>
        <w:numPr>
          <w:ilvl w:val="1"/>
          <w:numId w:val="8"/>
        </w:numPr>
        <w:autoSpaceDE w:val="0"/>
        <w:autoSpaceDN w:val="0"/>
        <w:adjustRightInd w:val="0"/>
        <w:jc w:val="both"/>
      </w:pPr>
      <w:r>
        <w:rPr>
          <w:b/>
        </w:rPr>
        <w:t>*</w:t>
      </w:r>
      <w:proofErr w:type="spellStart"/>
      <w:r w:rsidR="00C00466" w:rsidRPr="00AF0367">
        <w:rPr>
          <w:b/>
        </w:rPr>
        <w:t>AlgorithmSortAll.h</w:t>
      </w:r>
      <w:proofErr w:type="spellEnd"/>
      <w:r w:rsidR="00C00466">
        <w:t xml:space="preserve"> (</w:t>
      </w:r>
      <w:proofErr w:type="spellStart"/>
      <w:r w:rsidR="00C00466">
        <w:t>AlgorithmSortAll</w:t>
      </w:r>
      <w:proofErr w:type="spellEnd"/>
      <w:r w:rsidR="00C00466">
        <w:t xml:space="preserve"> class definition)</w:t>
      </w:r>
    </w:p>
    <w:p w14:paraId="49B7C0FC" w14:textId="6C4FBD90" w:rsidR="00C00466" w:rsidRDefault="002F575C" w:rsidP="00C00466">
      <w:pPr>
        <w:pStyle w:val="ListParagraph"/>
        <w:numPr>
          <w:ilvl w:val="1"/>
          <w:numId w:val="8"/>
        </w:numPr>
        <w:autoSpaceDE w:val="0"/>
        <w:autoSpaceDN w:val="0"/>
        <w:adjustRightInd w:val="0"/>
        <w:jc w:val="both"/>
      </w:pPr>
      <w:r>
        <w:rPr>
          <w:b/>
        </w:rPr>
        <w:t>*</w:t>
      </w:r>
      <w:r w:rsidR="00C00466" w:rsidRPr="00AF0367">
        <w:rPr>
          <w:b/>
        </w:rPr>
        <w:t>AlgorithmSortAll.cpp</w:t>
      </w:r>
      <w:r w:rsidR="00C00466">
        <w:t xml:space="preserve"> (</w:t>
      </w:r>
      <w:proofErr w:type="spellStart"/>
      <w:r w:rsidR="00C00466">
        <w:t>AlgorithmSortAll</w:t>
      </w:r>
      <w:proofErr w:type="spellEnd"/>
      <w:r w:rsidR="00C00466">
        <w:t xml:space="preserve"> class implementation)</w:t>
      </w:r>
    </w:p>
    <w:p w14:paraId="29735260" w14:textId="77777777" w:rsidR="002A7099" w:rsidRDefault="002A7099" w:rsidP="002A7099">
      <w:pPr>
        <w:pStyle w:val="ListParagraph"/>
        <w:numPr>
          <w:ilvl w:val="0"/>
          <w:numId w:val="8"/>
        </w:numPr>
        <w:autoSpaceDE w:val="0"/>
        <w:autoSpaceDN w:val="0"/>
        <w:adjustRightInd w:val="0"/>
      </w:pPr>
      <w:r>
        <w:t xml:space="preserve">Late submissions and C++ files that do not compile are </w:t>
      </w:r>
      <w:r w:rsidRPr="00AF0367">
        <w:rPr>
          <w:b/>
        </w:rPr>
        <w:t>not</w:t>
      </w:r>
      <w:r>
        <w:t xml:space="preserve"> accepted. </w:t>
      </w:r>
    </w:p>
    <w:p w14:paraId="482BE3A6" w14:textId="77777777" w:rsidR="002A7099" w:rsidRDefault="002A7099" w:rsidP="002A7099">
      <w:pPr>
        <w:pStyle w:val="ListParagraph"/>
        <w:numPr>
          <w:ilvl w:val="0"/>
          <w:numId w:val="8"/>
        </w:numPr>
        <w:autoSpaceDE w:val="0"/>
        <w:autoSpaceDN w:val="0"/>
        <w:adjustRightInd w:val="0"/>
      </w:pPr>
      <w:r>
        <w:t xml:space="preserve">You can resubmit your homework (until the deadline) if you need to. </w:t>
      </w:r>
    </w:p>
    <w:p w14:paraId="56C928AD" w14:textId="77777777" w:rsidR="00000A57" w:rsidRDefault="002A7099" w:rsidP="00000A57">
      <w:pPr>
        <w:pStyle w:val="ListParagraph"/>
        <w:numPr>
          <w:ilvl w:val="0"/>
          <w:numId w:val="8"/>
        </w:numPr>
        <w:autoSpaceDE w:val="0"/>
        <w:autoSpaceDN w:val="0"/>
        <w:adjustRightInd w:val="0"/>
        <w:jc w:val="both"/>
      </w:pPr>
      <w:r>
        <w:t xml:space="preserve">Make sure that your program does </w:t>
      </w:r>
      <w:r w:rsidRPr="00AF0367">
        <w:rPr>
          <w:b/>
        </w:rPr>
        <w:t>not</w:t>
      </w:r>
      <w:r>
        <w:t xml:space="preserve"> include commands specific to a development environment, e.g., </w:t>
      </w:r>
      <w:r w:rsidRPr="003918F4">
        <w:rPr>
          <w:rFonts w:ascii="Courier New" w:hAnsi="Courier New" w:cs="Courier New"/>
          <w:i/>
          <w:sz w:val="22"/>
        </w:rPr>
        <w:t>system(“pause”)</w:t>
      </w:r>
      <w:r>
        <w:t xml:space="preserve"> or </w:t>
      </w:r>
      <w:r w:rsidRPr="003918F4">
        <w:rPr>
          <w:rFonts w:ascii="Courier New" w:hAnsi="Courier New" w:cs="Courier New"/>
          <w:i/>
          <w:sz w:val="22"/>
        </w:rPr>
        <w:t>#pragma</w:t>
      </w:r>
      <w:r w:rsidRPr="003918F4">
        <w:rPr>
          <w:rFonts w:ascii="Courier New" w:hAnsi="Courier New" w:cs="Courier New"/>
          <w:i/>
          <w:sz w:val="20"/>
        </w:rPr>
        <w:t xml:space="preserve"> </w:t>
      </w:r>
      <w:r w:rsidRPr="003918F4">
        <w:rPr>
          <w:rFonts w:ascii="Courier New" w:hAnsi="Courier New" w:cs="Courier New"/>
          <w:i/>
          <w:sz w:val="22"/>
        </w:rPr>
        <w:t>once</w:t>
      </w:r>
      <w:r w:rsidRPr="003918F4">
        <w:rPr>
          <w:sz w:val="22"/>
        </w:rPr>
        <w:t xml:space="preserve"> </w:t>
      </w:r>
      <w:r>
        <w:t>in Visual Studio.</w:t>
      </w:r>
    </w:p>
    <w:p w14:paraId="7E2A58B9" w14:textId="77777777" w:rsidR="00B07713" w:rsidRDefault="00B07713" w:rsidP="00B07713">
      <w:pPr>
        <w:pStyle w:val="ListParagraph"/>
        <w:autoSpaceDE w:val="0"/>
        <w:autoSpaceDN w:val="0"/>
        <w:adjustRightInd w:val="0"/>
        <w:jc w:val="both"/>
      </w:pPr>
    </w:p>
    <w:p w14:paraId="399AB648" w14:textId="4BD2D8F6" w:rsidR="00C00466" w:rsidRDefault="00C00466" w:rsidP="00C00466">
      <w:pPr>
        <w:autoSpaceDE w:val="0"/>
        <w:autoSpaceDN w:val="0"/>
        <w:adjustRightInd w:val="0"/>
        <w:jc w:val="both"/>
      </w:pPr>
      <w:r w:rsidRPr="00C00466">
        <w:rPr>
          <w:b/>
        </w:rPr>
        <w:t>* Optional</w:t>
      </w:r>
      <w:r w:rsidR="00BA78DE">
        <w:rPr>
          <w:b/>
        </w:rPr>
        <w:t xml:space="preserve"> files</w:t>
      </w:r>
      <w:r w:rsidRPr="00C00466">
        <w:rPr>
          <w:b/>
        </w:rPr>
        <w:t>:</w:t>
      </w:r>
      <w:r>
        <w:t xml:space="preserve"> </w:t>
      </w:r>
      <w:r w:rsidR="00BA78DE">
        <w:t>The last 4 files are t</w:t>
      </w:r>
      <w:r>
        <w:t xml:space="preserve">o be submitted if implemented as part of Homework 1. These algorithms will not be tested for evaluating Homework </w:t>
      </w:r>
      <w:r w:rsidR="00CF5CB3">
        <w:t>4</w:t>
      </w:r>
      <w:r>
        <w:t>.</w:t>
      </w:r>
      <w:r w:rsidR="00706610">
        <w:t xml:space="preserve"> The algorithm type will always be set as 3 in the test cases.</w:t>
      </w:r>
    </w:p>
    <w:p w14:paraId="2A2FC576" w14:textId="761753F8" w:rsidR="00F40C5F" w:rsidRPr="00972B74" w:rsidRDefault="00F40C5F" w:rsidP="00C00466">
      <w:pPr>
        <w:autoSpaceDE w:val="0"/>
        <w:autoSpaceDN w:val="0"/>
        <w:adjustRightInd w:val="0"/>
        <w:jc w:val="both"/>
      </w:pPr>
    </w:p>
    <w:sectPr w:rsidR="00F40C5F" w:rsidRPr="00972B74" w:rsidSect="009649EE">
      <w:pgSz w:w="11901" w:h="16840"/>
      <w:pgMar w:top="1797" w:right="1440" w:bottom="1797" w:left="1440" w:header="708" w:footer="708" w:gutter="0"/>
      <w:cols w:space="708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6B14295"/>
    <w:multiLevelType w:val="hybridMultilevel"/>
    <w:tmpl w:val="14ECF3BC"/>
    <w:lvl w:ilvl="0" w:tplc="00181296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1C218D8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1A040B6">
      <w:start w:val="578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6947516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7EC5748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C103528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918A054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C74B814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2CC372E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E8D033B"/>
    <w:multiLevelType w:val="hybridMultilevel"/>
    <w:tmpl w:val="46A0E3A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7B275CB"/>
    <w:multiLevelType w:val="hybridMultilevel"/>
    <w:tmpl w:val="BCB622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9BE7CF6"/>
    <w:multiLevelType w:val="hybridMultilevel"/>
    <w:tmpl w:val="655604B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CDA2ED3"/>
    <w:multiLevelType w:val="hybridMultilevel"/>
    <w:tmpl w:val="1AC442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CFC1B0B"/>
    <w:multiLevelType w:val="hybridMultilevel"/>
    <w:tmpl w:val="684484E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4CB3A83"/>
    <w:multiLevelType w:val="hybridMultilevel"/>
    <w:tmpl w:val="C81099A6"/>
    <w:lvl w:ilvl="0" w:tplc="0BFADB50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D14A6EC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0508266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7106C46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36E242E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1AE0C2A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F2885DA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85904F72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118B660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CCA4830"/>
    <w:multiLevelType w:val="hybridMultilevel"/>
    <w:tmpl w:val="4A8C6CB6"/>
    <w:lvl w:ilvl="0" w:tplc="0F8CCD50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2F2DE84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116CBA94">
      <w:start w:val="707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5B6B1FA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C0E0D1A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B26F6E8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65E82D2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B7C3924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58EB6D0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C67415A"/>
    <w:multiLevelType w:val="hybridMultilevel"/>
    <w:tmpl w:val="99A83F4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90580490">
    <w:abstractNumId w:val="2"/>
  </w:num>
  <w:num w:numId="2" w16cid:durableId="1411922882">
    <w:abstractNumId w:val="4"/>
  </w:num>
  <w:num w:numId="3" w16cid:durableId="1054424970">
    <w:abstractNumId w:val="1"/>
  </w:num>
  <w:num w:numId="4" w16cid:durableId="306934030">
    <w:abstractNumId w:val="3"/>
  </w:num>
  <w:num w:numId="5" w16cid:durableId="1388450852">
    <w:abstractNumId w:val="6"/>
  </w:num>
  <w:num w:numId="6" w16cid:durableId="516768736">
    <w:abstractNumId w:val="0"/>
  </w:num>
  <w:num w:numId="7" w16cid:durableId="1977300535">
    <w:abstractNumId w:val="5"/>
  </w:num>
  <w:num w:numId="8" w16cid:durableId="395012110">
    <w:abstractNumId w:val="8"/>
  </w:num>
  <w:num w:numId="9" w16cid:durableId="73789850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embedSystemFonts/>
  <w:proofState w:spelling="clean" w:grammar="clean"/>
  <w:doNotTrackMoves/>
  <w:defaultTabStop w:val="720"/>
  <w:hyphenationZone w:val="425"/>
  <w:drawingGridHorizontalSpacing w:val="360"/>
  <w:drawingGridVerticalSpacing w:val="360"/>
  <w:displayHorizontalDrawingGridEvery w:val="0"/>
  <w:displayVerticalDrawingGridEvery w:val="0"/>
  <w:characterSpacingControl w:val="doNotCompress"/>
  <w:compat>
    <w:doNotAutofitConstrainedTables/>
    <w:splitPgBreakAndParaMark/>
    <w:doNotVertAlignCellWithSp/>
    <w:doNotBreakConstrainedForcedTable/>
    <w:useAnsiKerningPairs/>
    <w:cachedColBalance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9649EE"/>
    <w:rsid w:val="00000A57"/>
    <w:rsid w:val="00011A00"/>
    <w:rsid w:val="0002362B"/>
    <w:rsid w:val="000309DB"/>
    <w:rsid w:val="00044EC6"/>
    <w:rsid w:val="000453D8"/>
    <w:rsid w:val="00046F5B"/>
    <w:rsid w:val="0004725F"/>
    <w:rsid w:val="00050676"/>
    <w:rsid w:val="000603DC"/>
    <w:rsid w:val="000904AA"/>
    <w:rsid w:val="00097740"/>
    <w:rsid w:val="000A7BD3"/>
    <w:rsid w:val="000C606F"/>
    <w:rsid w:val="000E587D"/>
    <w:rsid w:val="000F592A"/>
    <w:rsid w:val="001072D0"/>
    <w:rsid w:val="00107B08"/>
    <w:rsid w:val="00110C2C"/>
    <w:rsid w:val="00112F52"/>
    <w:rsid w:val="00113E60"/>
    <w:rsid w:val="0012262E"/>
    <w:rsid w:val="001314C0"/>
    <w:rsid w:val="00132D2E"/>
    <w:rsid w:val="00187417"/>
    <w:rsid w:val="00191963"/>
    <w:rsid w:val="001A5F29"/>
    <w:rsid w:val="001B16CA"/>
    <w:rsid w:val="001B69B5"/>
    <w:rsid w:val="001D4327"/>
    <w:rsid w:val="001E2D62"/>
    <w:rsid w:val="001F7CAB"/>
    <w:rsid w:val="00202222"/>
    <w:rsid w:val="002273F4"/>
    <w:rsid w:val="00232A98"/>
    <w:rsid w:val="00235E10"/>
    <w:rsid w:val="00237EC2"/>
    <w:rsid w:val="00244397"/>
    <w:rsid w:val="0027087C"/>
    <w:rsid w:val="00275C8A"/>
    <w:rsid w:val="00283477"/>
    <w:rsid w:val="002903B3"/>
    <w:rsid w:val="00291303"/>
    <w:rsid w:val="00293866"/>
    <w:rsid w:val="002A7099"/>
    <w:rsid w:val="002D30C6"/>
    <w:rsid w:val="002E547B"/>
    <w:rsid w:val="002F2BAC"/>
    <w:rsid w:val="002F4724"/>
    <w:rsid w:val="002F575C"/>
    <w:rsid w:val="00303877"/>
    <w:rsid w:val="00306F39"/>
    <w:rsid w:val="0031548F"/>
    <w:rsid w:val="003201DD"/>
    <w:rsid w:val="00346CC3"/>
    <w:rsid w:val="00347E4C"/>
    <w:rsid w:val="0036212C"/>
    <w:rsid w:val="00362EAA"/>
    <w:rsid w:val="00363570"/>
    <w:rsid w:val="0037541A"/>
    <w:rsid w:val="00377216"/>
    <w:rsid w:val="00382429"/>
    <w:rsid w:val="00385ECC"/>
    <w:rsid w:val="00387E0F"/>
    <w:rsid w:val="00396033"/>
    <w:rsid w:val="003B4E15"/>
    <w:rsid w:val="003B53B3"/>
    <w:rsid w:val="003C3C22"/>
    <w:rsid w:val="003E392C"/>
    <w:rsid w:val="003E3BA6"/>
    <w:rsid w:val="003E5A60"/>
    <w:rsid w:val="003F760D"/>
    <w:rsid w:val="00410EC6"/>
    <w:rsid w:val="004129F3"/>
    <w:rsid w:val="00440E12"/>
    <w:rsid w:val="00445563"/>
    <w:rsid w:val="00445D47"/>
    <w:rsid w:val="004552F3"/>
    <w:rsid w:val="004739E1"/>
    <w:rsid w:val="00474840"/>
    <w:rsid w:val="00481A0B"/>
    <w:rsid w:val="00482EE3"/>
    <w:rsid w:val="0048437C"/>
    <w:rsid w:val="004869C1"/>
    <w:rsid w:val="004E0786"/>
    <w:rsid w:val="004E6EA0"/>
    <w:rsid w:val="004E724E"/>
    <w:rsid w:val="004F0D8E"/>
    <w:rsid w:val="004F7755"/>
    <w:rsid w:val="00510D3D"/>
    <w:rsid w:val="0053108E"/>
    <w:rsid w:val="0053686C"/>
    <w:rsid w:val="00540E51"/>
    <w:rsid w:val="00553964"/>
    <w:rsid w:val="00555A92"/>
    <w:rsid w:val="00584BD7"/>
    <w:rsid w:val="005B48CD"/>
    <w:rsid w:val="005D2CAA"/>
    <w:rsid w:val="005D62DB"/>
    <w:rsid w:val="00622EE2"/>
    <w:rsid w:val="006275CE"/>
    <w:rsid w:val="00633AF8"/>
    <w:rsid w:val="00642F6F"/>
    <w:rsid w:val="006570D3"/>
    <w:rsid w:val="00663C1A"/>
    <w:rsid w:val="00666007"/>
    <w:rsid w:val="00685DB2"/>
    <w:rsid w:val="0068792E"/>
    <w:rsid w:val="006C020E"/>
    <w:rsid w:val="006C2109"/>
    <w:rsid w:val="006C2960"/>
    <w:rsid w:val="006C4D1F"/>
    <w:rsid w:val="006D1FB7"/>
    <w:rsid w:val="006E4A7C"/>
    <w:rsid w:val="00704170"/>
    <w:rsid w:val="00706610"/>
    <w:rsid w:val="00711706"/>
    <w:rsid w:val="00712523"/>
    <w:rsid w:val="00717D9E"/>
    <w:rsid w:val="00730498"/>
    <w:rsid w:val="00731623"/>
    <w:rsid w:val="00737505"/>
    <w:rsid w:val="007543C5"/>
    <w:rsid w:val="007620E7"/>
    <w:rsid w:val="007641F7"/>
    <w:rsid w:val="007C1F72"/>
    <w:rsid w:val="007C2A5C"/>
    <w:rsid w:val="007C5A04"/>
    <w:rsid w:val="007D49D7"/>
    <w:rsid w:val="007E0D88"/>
    <w:rsid w:val="007F1814"/>
    <w:rsid w:val="00805860"/>
    <w:rsid w:val="008343E2"/>
    <w:rsid w:val="00865BF6"/>
    <w:rsid w:val="00881FEA"/>
    <w:rsid w:val="00886423"/>
    <w:rsid w:val="008A648D"/>
    <w:rsid w:val="008B7ED8"/>
    <w:rsid w:val="008D2F14"/>
    <w:rsid w:val="008F08A1"/>
    <w:rsid w:val="008F519B"/>
    <w:rsid w:val="00907317"/>
    <w:rsid w:val="00915699"/>
    <w:rsid w:val="00917AAF"/>
    <w:rsid w:val="00920633"/>
    <w:rsid w:val="00923E32"/>
    <w:rsid w:val="00926741"/>
    <w:rsid w:val="00952FB4"/>
    <w:rsid w:val="00956E4B"/>
    <w:rsid w:val="00960CD7"/>
    <w:rsid w:val="009649EE"/>
    <w:rsid w:val="00965B00"/>
    <w:rsid w:val="0098326A"/>
    <w:rsid w:val="00993015"/>
    <w:rsid w:val="009A42A5"/>
    <w:rsid w:val="009A5153"/>
    <w:rsid w:val="009A63AA"/>
    <w:rsid w:val="009A6E2C"/>
    <w:rsid w:val="009B1529"/>
    <w:rsid w:val="009B2CDC"/>
    <w:rsid w:val="009B6F77"/>
    <w:rsid w:val="009C284C"/>
    <w:rsid w:val="009E77C4"/>
    <w:rsid w:val="009F7D6C"/>
    <w:rsid w:val="00A13E4F"/>
    <w:rsid w:val="00A15672"/>
    <w:rsid w:val="00A32C1E"/>
    <w:rsid w:val="00A32F26"/>
    <w:rsid w:val="00A356EB"/>
    <w:rsid w:val="00A56144"/>
    <w:rsid w:val="00A63D87"/>
    <w:rsid w:val="00A757E3"/>
    <w:rsid w:val="00AB0031"/>
    <w:rsid w:val="00AC1767"/>
    <w:rsid w:val="00AE0D08"/>
    <w:rsid w:val="00B07713"/>
    <w:rsid w:val="00B333D1"/>
    <w:rsid w:val="00B63582"/>
    <w:rsid w:val="00B852AF"/>
    <w:rsid w:val="00B90759"/>
    <w:rsid w:val="00B9381F"/>
    <w:rsid w:val="00B96691"/>
    <w:rsid w:val="00B97BA2"/>
    <w:rsid w:val="00BA78DE"/>
    <w:rsid w:val="00BB7DF0"/>
    <w:rsid w:val="00BE510F"/>
    <w:rsid w:val="00BE68DA"/>
    <w:rsid w:val="00BF1DB4"/>
    <w:rsid w:val="00C00466"/>
    <w:rsid w:val="00C0357E"/>
    <w:rsid w:val="00C14021"/>
    <w:rsid w:val="00C20281"/>
    <w:rsid w:val="00C50605"/>
    <w:rsid w:val="00C50896"/>
    <w:rsid w:val="00C70184"/>
    <w:rsid w:val="00C817A5"/>
    <w:rsid w:val="00CC6218"/>
    <w:rsid w:val="00CD496A"/>
    <w:rsid w:val="00CF5CB3"/>
    <w:rsid w:val="00D109A5"/>
    <w:rsid w:val="00D12F67"/>
    <w:rsid w:val="00D133A5"/>
    <w:rsid w:val="00D2169B"/>
    <w:rsid w:val="00D2645A"/>
    <w:rsid w:val="00D330E4"/>
    <w:rsid w:val="00D50D9E"/>
    <w:rsid w:val="00D60790"/>
    <w:rsid w:val="00D61B2F"/>
    <w:rsid w:val="00D87ECB"/>
    <w:rsid w:val="00DA605D"/>
    <w:rsid w:val="00DB4E52"/>
    <w:rsid w:val="00DD0314"/>
    <w:rsid w:val="00E031C9"/>
    <w:rsid w:val="00E03F2B"/>
    <w:rsid w:val="00E0443E"/>
    <w:rsid w:val="00E05E1A"/>
    <w:rsid w:val="00E1549D"/>
    <w:rsid w:val="00E15A10"/>
    <w:rsid w:val="00E22335"/>
    <w:rsid w:val="00E27CA8"/>
    <w:rsid w:val="00E41AF0"/>
    <w:rsid w:val="00E449EE"/>
    <w:rsid w:val="00E468FC"/>
    <w:rsid w:val="00E47828"/>
    <w:rsid w:val="00E53C7D"/>
    <w:rsid w:val="00E70DC4"/>
    <w:rsid w:val="00E83BD0"/>
    <w:rsid w:val="00E85FC4"/>
    <w:rsid w:val="00E90F97"/>
    <w:rsid w:val="00E91159"/>
    <w:rsid w:val="00E920CD"/>
    <w:rsid w:val="00EA2BEC"/>
    <w:rsid w:val="00EC46A1"/>
    <w:rsid w:val="00EE3B76"/>
    <w:rsid w:val="00EE7682"/>
    <w:rsid w:val="00EE7CF0"/>
    <w:rsid w:val="00F003AD"/>
    <w:rsid w:val="00F25137"/>
    <w:rsid w:val="00F32152"/>
    <w:rsid w:val="00F40C5F"/>
    <w:rsid w:val="00F66690"/>
    <w:rsid w:val="00F67797"/>
    <w:rsid w:val="00F854EB"/>
    <w:rsid w:val="00F93639"/>
    <w:rsid w:val="00F9485F"/>
    <w:rsid w:val="00F964DB"/>
    <w:rsid w:val="00FA1770"/>
    <w:rsid w:val="00FB4176"/>
    <w:rsid w:val="00FB4C93"/>
    <w:rsid w:val="00FC0D2D"/>
    <w:rsid w:val="00FC3DCE"/>
  </w:rsids>
  <m:mathPr>
    <m:mathFont m:val="Cambria Math"/>
    <m:brkBin m:val="before"/>
    <m:brkBinSub m:val="--"/>
    <m:smallFrac/>
    <m:dispDef/>
    <m:lMargin m:val="0"/>
    <m:rMargin m:val="0"/>
    <m:defJc m:val="centerGroup"/>
    <m:wrapRight/>
    <m:intLim m:val="subSup"/>
    <m:naryLim m:val="subSup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CB817FB"/>
  <w15:docId w15:val="{C36B9634-FF4D-4CA9-9178-217531D5BF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8444E"/>
  </w:style>
  <w:style w:type="paragraph" w:styleId="Heading1">
    <w:name w:val="heading 1"/>
    <w:basedOn w:val="Normal"/>
    <w:next w:val="Normal"/>
    <w:link w:val="Heading1Char"/>
    <w:uiPriority w:val="9"/>
    <w:qFormat/>
    <w:rsid w:val="0002362B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362B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649EE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02362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02362B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table" w:styleId="TableGrid">
    <w:name w:val="Table Grid"/>
    <w:basedOn w:val="TableNormal"/>
    <w:uiPriority w:val="59"/>
    <w:rsid w:val="000453D8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styleId="Hyperlink">
    <w:name w:val="Hyperlink"/>
    <w:basedOn w:val="DefaultParagraphFont"/>
    <w:uiPriority w:val="99"/>
    <w:rsid w:val="00110C2C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072D0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072D0"/>
    <w:rPr>
      <w:rFonts w:ascii="Tahoma" w:hAnsi="Tahoma" w:cs="Tahoma"/>
      <w:sz w:val="16"/>
      <w:szCs w:val="16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F760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color w:val="000000"/>
      <w:sz w:val="14"/>
      <w:szCs w:val="14"/>
      <w:lang w:val="tr-TR" w:eastAsia="tr-TR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F760D"/>
    <w:rPr>
      <w:rFonts w:ascii="Courier New" w:eastAsia="Times New Roman" w:hAnsi="Courier New" w:cs="Courier New"/>
      <w:color w:val="000000"/>
      <w:sz w:val="14"/>
      <w:szCs w:val="14"/>
      <w:lang w:val="tr-TR" w:eastAsia="tr-TR"/>
    </w:rPr>
  </w:style>
  <w:style w:type="character" w:styleId="HTMLKeyboard">
    <w:name w:val="HTML Keyboard"/>
    <w:basedOn w:val="DefaultParagraphFont"/>
    <w:uiPriority w:val="99"/>
    <w:semiHidden/>
    <w:unhideWhenUsed/>
    <w:rsid w:val="003F760D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1465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2604171">
          <w:marLeft w:val="126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039251">
          <w:marLeft w:val="126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128036">
          <w:marLeft w:val="198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4479259">
          <w:marLeft w:val="198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57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553531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392223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95504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986815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4564021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929430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97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044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1214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08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5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48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57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2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37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86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192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63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963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49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263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39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596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30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42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17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3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65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995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56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24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06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174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48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253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16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539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316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460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73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186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565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064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80056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38976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74868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722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Microsoft_Visio_2003-2010_Drawing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EE0FE87-BC6D-4118-878A-6D516F1CB6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0</TotalTime>
  <Pages>5</Pages>
  <Words>1049</Words>
  <Characters>5982</Characters>
  <Application>Microsoft Office Word</Application>
  <DocSecurity>0</DocSecurity>
  <Lines>49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Özyeğin University</Company>
  <LinksUpToDate>false</LinksUpToDate>
  <CharactersWithSpaces>70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aris Aktemur</dc:creator>
  <cp:lastModifiedBy>Onur Ozdemir</cp:lastModifiedBy>
  <cp:revision>170</cp:revision>
  <cp:lastPrinted>2012-11-21T12:21:00Z</cp:lastPrinted>
  <dcterms:created xsi:type="dcterms:W3CDTF">2011-06-20T11:34:00Z</dcterms:created>
  <dcterms:modified xsi:type="dcterms:W3CDTF">2022-12-05T08:57:00Z</dcterms:modified>
</cp:coreProperties>
</file>